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0B84" w:rsidRPr="009A692B" w:rsidRDefault="009A692B" w:rsidP="009A692B">
      <w:pPr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9A692B">
        <w:rPr>
          <w:rFonts w:ascii="Times New Roman" w:hAnsi="Times New Roman" w:cs="Times New Roman"/>
          <w:b/>
          <w:sz w:val="24"/>
          <w:szCs w:val="24"/>
          <w:lang w:val="en-US"/>
        </w:rPr>
        <w:t>BAB IV</w:t>
      </w:r>
    </w:p>
    <w:p w:rsidR="009A692B" w:rsidRDefault="009A692B" w:rsidP="009A692B">
      <w:pPr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  <w:bookmarkStart w:id="0" w:name="_Toc461058901"/>
      <w:r w:rsidRPr="009A692B">
        <w:rPr>
          <w:rFonts w:ascii="Times New Roman" w:hAnsi="Times New Roman" w:cs="Times New Roman"/>
          <w:b/>
          <w:sz w:val="24"/>
          <w:szCs w:val="24"/>
          <w:lang w:val="en-ID"/>
        </w:rPr>
        <w:t>ANALISA DAN PERANCANGAN SISTEM</w:t>
      </w:r>
      <w:bookmarkEnd w:id="0"/>
    </w:p>
    <w:p w:rsidR="009A692B" w:rsidRPr="008F1426" w:rsidRDefault="009A692B" w:rsidP="008F1426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8F1426">
        <w:rPr>
          <w:rFonts w:ascii="Times New Roman" w:hAnsi="Times New Roman" w:cs="Times New Roman"/>
          <w:b/>
          <w:sz w:val="24"/>
          <w:szCs w:val="24"/>
          <w:lang w:val="en-ID"/>
        </w:rPr>
        <w:t>4.1</w:t>
      </w:r>
      <w:r w:rsidRPr="008F1426">
        <w:rPr>
          <w:rFonts w:ascii="Times New Roman" w:hAnsi="Times New Roman" w:cs="Times New Roman"/>
          <w:b/>
          <w:sz w:val="24"/>
          <w:szCs w:val="24"/>
          <w:lang w:val="en-ID"/>
        </w:rPr>
        <w:tab/>
        <w:t>Analisis Sistem</w:t>
      </w:r>
    </w:p>
    <w:p w:rsidR="009A692B" w:rsidRDefault="00601243" w:rsidP="008C0B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ab/>
      </w:r>
      <w:r w:rsidR="00855ECA">
        <w:rPr>
          <w:rFonts w:ascii="Times New Roman" w:hAnsi="Times New Roman" w:cs="Times New Roman"/>
          <w:sz w:val="24"/>
          <w:szCs w:val="24"/>
          <w:lang w:val="en-ID"/>
        </w:rPr>
        <w:t xml:space="preserve">Mengenal suatu masalah merupakan langkah awal untuk </w:t>
      </w:r>
      <w:r>
        <w:rPr>
          <w:rFonts w:ascii="Times New Roman" w:hAnsi="Times New Roman" w:cs="Times New Roman"/>
          <w:sz w:val="24"/>
          <w:szCs w:val="24"/>
          <w:lang w:val="en-ID"/>
        </w:rPr>
        <w:t>Perancangan Sistem Pendukung K</w:t>
      </w:r>
      <w:r w:rsidR="009A692B">
        <w:rPr>
          <w:rFonts w:ascii="Times New Roman" w:hAnsi="Times New Roman" w:cs="Times New Roman"/>
          <w:sz w:val="24"/>
          <w:szCs w:val="24"/>
          <w:lang w:val="en-ID"/>
        </w:rPr>
        <w:t>eputusan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(SPK) untuk mementukan pemberian b</w:t>
      </w:r>
      <w:r w:rsidR="00B16A38">
        <w:rPr>
          <w:rFonts w:ascii="Times New Roman" w:hAnsi="Times New Roman" w:cs="Times New Roman"/>
          <w:sz w:val="24"/>
          <w:szCs w:val="24"/>
          <w:lang w:val="en-ID"/>
        </w:rPr>
        <w:t>easiswa di SMA Negeri, analisis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sistem membahas tentang identifikasi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 xml:space="preserve"> keputusan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dan evaluasi permasalahan didalam sekolah untuh menentukan sisiwa yang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 xml:space="preserve"> mendapat beasiaswa.</w:t>
      </w:r>
    </w:p>
    <w:p w:rsidR="001A4095" w:rsidRDefault="00601243" w:rsidP="008C0B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ab/>
        <w:t xml:space="preserve">Metode yang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 xml:space="preserve"> digunakan dalam pengambilan keputusan adalah metode </w:t>
      </w:r>
      <w:r w:rsidRPr="00601243">
        <w:rPr>
          <w:rFonts w:ascii="Times New Roman" w:hAnsi="Times New Roman" w:cs="Times New Roman"/>
          <w:i/>
          <w:sz w:val="24"/>
          <w:szCs w:val="24"/>
          <w:lang w:val="en-ID"/>
        </w:rPr>
        <w:t>Analytic Hierarchy Process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(AHP). Konsep AHP merubah nilai kualitatif menjadi nilai kuantitatif, sehingga keputusa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>n yang diambil menjadi lebih obj</w:t>
      </w:r>
      <w:r>
        <w:rPr>
          <w:rFonts w:ascii="Times New Roman" w:hAnsi="Times New Roman" w:cs="Times New Roman"/>
          <w:sz w:val="24"/>
          <w:szCs w:val="24"/>
          <w:lang w:val="en-ID"/>
        </w:rPr>
        <w:t>ektif.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1A4095">
        <w:rPr>
          <w:rFonts w:ascii="Times New Roman" w:hAnsi="Times New Roman" w:cs="Times New Roman"/>
          <w:sz w:val="24"/>
          <w:szCs w:val="24"/>
          <w:lang w:val="en-ID"/>
        </w:rPr>
        <w:t>Berdas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>a</w:t>
      </w:r>
      <w:r w:rsidR="001A4095">
        <w:rPr>
          <w:rFonts w:ascii="Times New Roman" w:hAnsi="Times New Roman" w:cs="Times New Roman"/>
          <w:sz w:val="24"/>
          <w:szCs w:val="24"/>
          <w:lang w:val="en-ID"/>
        </w:rPr>
        <w:t>rkan tujuan penelitian Proyek Tugas Akhir ini, metode AHP digunakan unyuk membantu petugas kesis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>waan dalam menentukan beasiswa. Untuk menentukan antar k</w:t>
      </w:r>
      <w:r w:rsidR="001A4095">
        <w:rPr>
          <w:rFonts w:ascii="Times New Roman" w:hAnsi="Times New Roman" w:cs="Times New Roman"/>
          <w:sz w:val="24"/>
          <w:szCs w:val="24"/>
          <w:lang w:val="en-ID"/>
        </w:rPr>
        <w:t>riteria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 xml:space="preserve"> disesuaikan dengan kebutuhan para pengambil keputusan. Beberapa kriteria yang digunakan dalam me</w:t>
      </w:r>
      <w:r w:rsidR="001A4095">
        <w:rPr>
          <w:rFonts w:ascii="Times New Roman" w:hAnsi="Times New Roman" w:cs="Times New Roman"/>
          <w:sz w:val="24"/>
          <w:szCs w:val="24"/>
          <w:lang w:val="en-ID"/>
        </w:rPr>
        <w:t>n</w:t>
      </w:r>
      <w:r w:rsidR="00684B13">
        <w:rPr>
          <w:rFonts w:ascii="Times New Roman" w:hAnsi="Times New Roman" w:cs="Times New Roman"/>
          <w:sz w:val="24"/>
          <w:szCs w:val="24"/>
          <w:lang w:val="en-ID"/>
        </w:rPr>
        <w:t>en</w:t>
      </w:r>
      <w:r w:rsidR="001A4095">
        <w:rPr>
          <w:rFonts w:ascii="Times New Roman" w:hAnsi="Times New Roman" w:cs="Times New Roman"/>
          <w:sz w:val="24"/>
          <w:szCs w:val="24"/>
          <w:lang w:val="en-ID"/>
        </w:rPr>
        <w:t xml:space="preserve">tukan beasiswa dalam penelitian ini </w:t>
      </w:r>
      <w:proofErr w:type="gramStart"/>
      <w:r w:rsidR="001A4095">
        <w:rPr>
          <w:rFonts w:ascii="Times New Roman" w:hAnsi="Times New Roman" w:cs="Times New Roman"/>
          <w:sz w:val="24"/>
          <w:szCs w:val="24"/>
          <w:lang w:val="en-ID"/>
        </w:rPr>
        <w:t>adalah :</w:t>
      </w:r>
      <w:proofErr w:type="gramEnd"/>
    </w:p>
    <w:p w:rsidR="001A4095" w:rsidRPr="001A4095" w:rsidRDefault="001A4095" w:rsidP="006A2FED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1A4095">
        <w:rPr>
          <w:rFonts w:ascii="Times New Roman" w:hAnsi="Times New Roman" w:cs="Times New Roman"/>
          <w:sz w:val="24"/>
          <w:szCs w:val="24"/>
          <w:lang w:val="en-ID"/>
        </w:rPr>
        <w:t>Nilai rata-rata</w:t>
      </w:r>
      <w:r w:rsidR="00340130">
        <w:rPr>
          <w:rFonts w:ascii="Times New Roman" w:hAnsi="Times New Roman" w:cs="Times New Roman"/>
          <w:sz w:val="24"/>
          <w:szCs w:val="24"/>
          <w:lang w:val="en-ID"/>
        </w:rPr>
        <w:t xml:space="preserve"> raport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NR) </w:t>
      </w:r>
      <w:r w:rsidR="00340130">
        <w:rPr>
          <w:rFonts w:ascii="Times New Roman" w:hAnsi="Times New Roman" w:cs="Times New Roman"/>
          <w:sz w:val="24"/>
          <w:szCs w:val="24"/>
          <w:lang w:val="en-ID"/>
        </w:rPr>
        <w:t>: Sangat setuju, setuju, n</w:t>
      </w:r>
      <w:r>
        <w:rPr>
          <w:rFonts w:ascii="Times New Roman" w:hAnsi="Times New Roman" w:cs="Times New Roman"/>
          <w:sz w:val="24"/>
          <w:szCs w:val="24"/>
          <w:lang w:val="en-ID"/>
        </w:rPr>
        <w:t>etral</w:t>
      </w:r>
      <w:r w:rsidR="00340130">
        <w:rPr>
          <w:rFonts w:ascii="Times New Roman" w:hAnsi="Times New Roman" w:cs="Times New Roman"/>
          <w:sz w:val="24"/>
          <w:szCs w:val="24"/>
          <w:lang w:val="en-ID"/>
        </w:rPr>
        <w:t xml:space="preserve"> / tidak tahu</w:t>
      </w:r>
      <w:r>
        <w:rPr>
          <w:rFonts w:ascii="Times New Roman" w:hAnsi="Times New Roman" w:cs="Times New Roman"/>
          <w:sz w:val="24"/>
          <w:szCs w:val="24"/>
          <w:lang w:val="en-ID"/>
        </w:rPr>
        <w:t>,</w:t>
      </w:r>
      <w:r w:rsidR="00340130">
        <w:rPr>
          <w:rFonts w:ascii="Times New Roman" w:hAnsi="Times New Roman" w:cs="Times New Roman"/>
          <w:sz w:val="24"/>
          <w:szCs w:val="24"/>
          <w:lang w:val="en-ID"/>
        </w:rPr>
        <w:t xml:space="preserve"> tidak setuju, sangat tidak setuju</w:t>
      </w:r>
    </w:p>
    <w:p w:rsidR="001A4095" w:rsidRPr="00340130" w:rsidRDefault="00340130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elas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KL)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ab/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ab/>
        <w:t xml:space="preserve">  </w:t>
      </w:r>
      <w:r>
        <w:rPr>
          <w:rFonts w:ascii="Times New Roman" w:hAnsi="Times New Roman" w:cs="Times New Roman"/>
          <w:sz w:val="24"/>
          <w:szCs w:val="24"/>
          <w:lang w:val="en-ID"/>
        </w:rPr>
        <w:t>:  Sangat setuju, setuju, netral / tidak tahu, tidak setuju, sangat tidak setuju</w:t>
      </w:r>
    </w:p>
    <w:p w:rsidR="001A4095" w:rsidRPr="00340130" w:rsidRDefault="00340130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resensi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PS)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ab/>
        <w:t xml:space="preserve"> </w:t>
      </w:r>
      <w:r>
        <w:rPr>
          <w:rFonts w:ascii="Times New Roman" w:hAnsi="Times New Roman" w:cs="Times New Roman"/>
          <w:sz w:val="24"/>
          <w:szCs w:val="24"/>
          <w:lang w:val="en-ID"/>
        </w:rPr>
        <w:t>: Sangat setuju, setuju, netral / tidak tahu, tidak setuju, sangat tidak setuju</w:t>
      </w:r>
    </w:p>
    <w:p w:rsidR="001A4095" w:rsidRPr="00340130" w:rsidRDefault="00EE06CA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oin pelanggaran (PP)</w:t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 w:rsidR="00340130">
        <w:rPr>
          <w:rFonts w:ascii="Times New Roman" w:hAnsi="Times New Roman" w:cs="Times New Roman"/>
          <w:sz w:val="24"/>
          <w:szCs w:val="24"/>
          <w:lang w:val="en-ID"/>
        </w:rPr>
        <w:t>: Sangat setuju, setuju, netral / tidak tahu, tidak setuju, sangat tidak setuju</w:t>
      </w:r>
    </w:p>
    <w:p w:rsidR="001A4095" w:rsidRPr="00340130" w:rsidRDefault="00340130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Jumlah tanggungan orang tua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JT) </w:t>
      </w:r>
      <w:r>
        <w:rPr>
          <w:rFonts w:ascii="Times New Roman" w:hAnsi="Times New Roman" w:cs="Times New Roman"/>
          <w:sz w:val="24"/>
          <w:szCs w:val="24"/>
          <w:lang w:val="en-ID"/>
        </w:rPr>
        <w:t>: Sangat setuju, setuju, netral / tidak tahu, tidak setuju, sangat tidak setuju</w:t>
      </w:r>
    </w:p>
    <w:p w:rsidR="001A4095" w:rsidRPr="00340130" w:rsidRDefault="00340130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enghasilan orang tua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PT) 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>: Sangat setuju, setuju, netral / tidak tahu, tidak setuju, sangat tidak setuju</w:t>
      </w:r>
    </w:p>
    <w:p w:rsidR="002B388E" w:rsidRDefault="00340130" w:rsidP="00340130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  <w:sectPr w:rsidR="002B388E" w:rsidSect="002B388E">
          <w:headerReference w:type="default" r:id="rId7"/>
          <w:footerReference w:type="default" r:id="rId8"/>
          <w:pgSz w:w="11906" w:h="16838"/>
          <w:pgMar w:top="2268" w:right="1701" w:bottom="1701" w:left="2268" w:header="706" w:footer="706" w:gutter="0"/>
          <w:pgNumType w:start="33"/>
          <w:cols w:space="708"/>
          <w:docGrid w:linePitch="360"/>
        </w:sectPr>
      </w:pPr>
      <w:r>
        <w:rPr>
          <w:rFonts w:ascii="Times New Roman" w:hAnsi="Times New Roman" w:cs="Times New Roman"/>
          <w:sz w:val="24"/>
          <w:szCs w:val="24"/>
          <w:lang w:val="en-ID"/>
        </w:rPr>
        <w:t>Penerima KPS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PKPS)</w:t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 Sangat setuju, setuju, netral / tidak tahu, tidak setuju, sangat tidak setuju</w:t>
      </w:r>
    </w:p>
    <w:p w:rsidR="001A4095" w:rsidRPr="00EE06CA" w:rsidRDefault="00340130" w:rsidP="00EE06C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lastRenderedPageBreak/>
        <w:t>Peserta PKH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PPKH)</w:t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Sangat setuju, setuju, netral / tidak tahu, tidak setuju, sangat tidak setuju</w:t>
      </w:r>
    </w:p>
    <w:p w:rsidR="001A4095" w:rsidRPr="00EE06CA" w:rsidRDefault="00340130" w:rsidP="00EE06C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Yatim, piatu, yatimpiatu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YP)</w:t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Sangat setuju, setuju, netral / tidak tahu, tidak setuju, sangat tidak setuju</w:t>
      </w:r>
    </w:p>
    <w:p w:rsidR="001A4095" w:rsidRPr="00EE06CA" w:rsidRDefault="00340130" w:rsidP="00EE06CA">
      <w:pPr>
        <w:pStyle w:val="ListParagraph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orban bencana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(KB)</w:t>
      </w:r>
      <w:r>
        <w:rPr>
          <w:rFonts w:ascii="Times New Roman" w:hAnsi="Times New Roman" w:cs="Times New Roman"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</w:t>
      </w:r>
      <w:r w:rsidR="00EE06CA">
        <w:rPr>
          <w:rFonts w:ascii="Times New Roman" w:hAnsi="Times New Roman" w:cs="Times New Roman"/>
          <w:sz w:val="24"/>
          <w:szCs w:val="24"/>
          <w:lang w:val="en-ID"/>
        </w:rPr>
        <w:t xml:space="preserve"> Sangat setuju, setuju, netral / tidak tahu, tidak setuju, sangat tidak setuju</w:t>
      </w:r>
    </w:p>
    <w:p w:rsidR="0012427A" w:rsidRDefault="0012427A" w:rsidP="006A2FED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Identifikasi dan langkah penyelesaian masalah</w:t>
      </w:r>
      <w:r w:rsidR="006A2FED">
        <w:rPr>
          <w:rFonts w:ascii="Times New Roman" w:hAnsi="Times New Roman" w:cs="Times New Roman"/>
          <w:sz w:val="24"/>
          <w:szCs w:val="24"/>
          <w:lang w:val="en-ID"/>
        </w:rPr>
        <w:t xml:space="preserve">, adapun langkah – langkah yang perlu dilakukan dalam menentukan siswa yang menerima beasiswa dengan metode AHP </w:t>
      </w:r>
      <w:proofErr w:type="gramStart"/>
      <w:r w:rsidR="006A2FED">
        <w:rPr>
          <w:rFonts w:ascii="Times New Roman" w:hAnsi="Times New Roman" w:cs="Times New Roman"/>
          <w:sz w:val="24"/>
          <w:szCs w:val="24"/>
          <w:lang w:val="en-ID"/>
        </w:rPr>
        <w:t>adalah :</w:t>
      </w:r>
      <w:proofErr w:type="gramEnd"/>
    </w:p>
    <w:p w:rsidR="006A2FED" w:rsidRDefault="006A2FED" w:rsidP="006A2FED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Matriks Pebandingan Berpasangan</w:t>
      </w:r>
    </w:p>
    <w:p w:rsidR="00A644C7" w:rsidRDefault="00A644C7" w:rsidP="00A644C7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ada tahap ini dilakuakn penilaian perbandingan antara satu kriteria dengan kriteria yang lainnya. Hasil penilaian matriks perbandingan berpasangan dapat dilihat seperti pada table berikut :</w:t>
      </w:r>
    </w:p>
    <w:p w:rsidR="00A644C7" w:rsidRDefault="00B16A38" w:rsidP="00A644C7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 w:rsidRPr="008902D7">
        <w:rPr>
          <w:rFonts w:ascii="Times New Roman" w:hAnsi="Times New Roman" w:cs="Times New Roman"/>
          <w:b/>
          <w:sz w:val="24"/>
          <w:szCs w:val="24"/>
          <w:lang w:val="en-ID"/>
        </w:rPr>
        <w:t>Tabel 4.1</w:t>
      </w:r>
      <w:r w:rsidR="00A644C7">
        <w:rPr>
          <w:rFonts w:ascii="Times New Roman" w:hAnsi="Times New Roman" w:cs="Times New Roman"/>
          <w:sz w:val="24"/>
          <w:szCs w:val="24"/>
          <w:lang w:val="en-ID"/>
        </w:rPr>
        <w:t xml:space="preserve"> Matrik Perbandingan Kriteri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10"/>
        <w:gridCol w:w="631"/>
        <w:gridCol w:w="632"/>
        <w:gridCol w:w="632"/>
        <w:gridCol w:w="632"/>
        <w:gridCol w:w="632"/>
        <w:gridCol w:w="632"/>
        <w:gridCol w:w="695"/>
        <w:gridCol w:w="728"/>
        <w:gridCol w:w="632"/>
        <w:gridCol w:w="632"/>
      </w:tblGrid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KB</w:t>
            </w: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trHeight w:val="386"/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KB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5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1</w:t>
            </w:r>
          </w:p>
        </w:tc>
      </w:tr>
      <w:tr w:rsidR="0006040B" w:rsidRPr="00D62BA3" w:rsidTr="00D62BA3">
        <w:trPr>
          <w:jc w:val="center"/>
        </w:trPr>
        <w:tc>
          <w:tcPr>
            <w:tcW w:w="910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Jumlah</w:t>
            </w:r>
          </w:p>
        </w:tc>
        <w:tc>
          <w:tcPr>
            <w:tcW w:w="631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250" w:type="dxa"/>
          </w:tcPr>
          <w:p w:rsidR="0006040B" w:rsidRPr="00D62BA3" w:rsidRDefault="00A971AD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632" w:type="dxa"/>
          </w:tcPr>
          <w:p w:rsidR="0006040B" w:rsidRPr="00D62BA3" w:rsidRDefault="0006040B" w:rsidP="00A644C7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C54A7C" w:rsidRDefault="00C54A7C" w:rsidP="00A644C7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ID"/>
        </w:rPr>
      </w:pPr>
    </w:p>
    <w:p w:rsidR="00A644C7" w:rsidRDefault="00025AFD" w:rsidP="00A644C7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 Catatan : cara pengisian elemen-elemen matrik pada table 4.1</w:t>
      </w:r>
    </w:p>
    <w:p w:rsidR="00025AFD" w:rsidRDefault="00025AFD" w:rsidP="00025AFD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lemen a [i,i] = 1 dimana 1 = 1,2… … …n (untuk penelitian ini sampai n =10)</w:t>
      </w:r>
    </w:p>
    <w:p w:rsidR="00025AFD" w:rsidRDefault="00025AFD" w:rsidP="00025AFD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lemen matrik segitiga atas sebagi input.</w:t>
      </w:r>
    </w:p>
    <w:p w:rsidR="00025AFD" w:rsidRDefault="00025AFD" w:rsidP="00025AFD">
      <w:pPr>
        <w:pStyle w:val="ListParagraph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lemen matrik segitiga bawah mempunyai rumus a[i, i] untuk 1 # j</w:t>
      </w:r>
    </w:p>
    <w:p w:rsidR="00025AFD" w:rsidRDefault="00025AFD" w:rsidP="00025AFD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lastRenderedPageBreak/>
        <w:t>Matriks Nilai Kriteria</w:t>
      </w:r>
    </w:p>
    <w:p w:rsidR="00025AFD" w:rsidRDefault="00025AFD" w:rsidP="00025AFD">
      <w:pPr>
        <w:pStyle w:val="ListParagraph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Untuk mendapat nilai kriteria diperoleh dengan rumus :</w:t>
      </w:r>
    </w:p>
    <w:p w:rsidR="00025AFD" w:rsidRDefault="00025AFD" w:rsidP="00025AFD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Nilai baris kolom baru :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  <w:lang w:val="en-ID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  <w:lang w:val="en-ID"/>
              </w:rPr>
              <m:t>nilai baris kolom lama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ID"/>
              </w:rPr>
              <m:t>jumlah masiang-masing kolom lama</m:t>
            </m:r>
          </m:den>
        </m:f>
      </m:oMath>
    </w:p>
    <w:p w:rsidR="00025AFD" w:rsidRDefault="00025AFD" w:rsidP="00025AFD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atriks nilai kriteria</w:t>
      </w:r>
      <w:r w:rsidR="00323A88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dapat dilihat seperti pada table berikut :</w:t>
      </w:r>
    </w:p>
    <w:p w:rsidR="00B16A38" w:rsidRPr="00B16A38" w:rsidRDefault="00B16A38" w:rsidP="00B16A38">
      <w:pPr>
        <w:pStyle w:val="ListParagraph"/>
        <w:spacing w:line="360" w:lineRule="auto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 w:rsidRPr="008902D7">
        <w:rPr>
          <w:rFonts w:ascii="Times New Roman" w:hAnsi="Times New Roman" w:cs="Times New Roman"/>
          <w:b/>
          <w:sz w:val="24"/>
          <w:szCs w:val="24"/>
          <w:lang w:val="en-ID"/>
        </w:rPr>
        <w:t>Tabel 4.2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Matrik NIlai Kriteria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75"/>
        <w:gridCol w:w="520"/>
        <w:gridCol w:w="507"/>
        <w:gridCol w:w="459"/>
        <w:gridCol w:w="459"/>
        <w:gridCol w:w="434"/>
        <w:gridCol w:w="471"/>
        <w:gridCol w:w="738"/>
        <w:gridCol w:w="774"/>
        <w:gridCol w:w="495"/>
        <w:gridCol w:w="494"/>
        <w:gridCol w:w="846"/>
        <w:gridCol w:w="955"/>
      </w:tblGrid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38" w:type="dxa"/>
          </w:tcPr>
          <w:p w:rsidR="00183309" w:rsidRPr="00455A00" w:rsidRDefault="00183309" w:rsidP="00A971A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B</w:t>
            </w: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umlah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rioritas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538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22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183309" w:rsidRPr="00455A00" w:rsidTr="00D62BA3">
        <w:trPr>
          <w:jc w:val="center"/>
        </w:trPr>
        <w:tc>
          <w:tcPr>
            <w:tcW w:w="80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B</w:t>
            </w:r>
          </w:p>
        </w:tc>
        <w:tc>
          <w:tcPr>
            <w:tcW w:w="538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23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7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4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86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6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5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11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222" w:type="dxa"/>
          </w:tcPr>
          <w:p w:rsidR="00183309" w:rsidRPr="00455A00" w:rsidRDefault="00B16A38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82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997" w:type="dxa"/>
          </w:tcPr>
          <w:p w:rsidR="00183309" w:rsidRPr="00455A00" w:rsidRDefault="00183309" w:rsidP="00025AFD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455A00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E74004" w:rsidRDefault="00E74004" w:rsidP="00E74004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323A88" w:rsidRDefault="00323A88" w:rsidP="00323A88">
      <w:pPr>
        <w:pStyle w:val="ListParagraph"/>
        <w:numPr>
          <w:ilvl w:val="0"/>
          <w:numId w:val="5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atriks Penjumlahan Setiap Baris</w:t>
      </w:r>
    </w:p>
    <w:p w:rsidR="00323A88" w:rsidRDefault="00323A88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atriks penjumlahan setiap baris dapat dilihat dalam table berikut :</w:t>
      </w:r>
    </w:p>
    <w:p w:rsidR="00E74004" w:rsidRPr="00E74004" w:rsidRDefault="00E74004" w:rsidP="00E74004">
      <w:pPr>
        <w:pStyle w:val="ListParagraph"/>
        <w:spacing w:line="360" w:lineRule="auto"/>
        <w:ind w:left="108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</w:t>
      </w:r>
      <w:r w:rsidR="00323A88"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el 4.3</w:t>
      </w:r>
      <w:r w:rsidR="00323A88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trik Penjumlahan Setiap Bari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30"/>
        <w:gridCol w:w="605"/>
        <w:gridCol w:w="596"/>
        <w:gridCol w:w="560"/>
        <w:gridCol w:w="560"/>
        <w:gridCol w:w="542"/>
        <w:gridCol w:w="570"/>
        <w:gridCol w:w="790"/>
        <w:gridCol w:w="830"/>
        <w:gridCol w:w="587"/>
        <w:gridCol w:w="547"/>
        <w:gridCol w:w="910"/>
      </w:tblGrid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B</w:t>
            </w: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umlah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R</w:t>
            </w:r>
          </w:p>
        </w:tc>
        <w:tc>
          <w:tcPr>
            <w:tcW w:w="605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L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S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JT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T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KPS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PPKH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YP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54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455A00" w:rsidRPr="00D62BA3" w:rsidTr="00D62BA3">
        <w:trPr>
          <w:jc w:val="center"/>
        </w:trPr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KB</w:t>
            </w:r>
          </w:p>
        </w:tc>
        <w:tc>
          <w:tcPr>
            <w:tcW w:w="605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96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6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2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7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9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3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87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547" w:type="dxa"/>
          </w:tcPr>
          <w:p w:rsidR="00455A00" w:rsidRPr="00D62BA3" w:rsidRDefault="00B16A38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910" w:type="dxa"/>
          </w:tcPr>
          <w:p w:rsidR="00455A00" w:rsidRPr="00D62BA3" w:rsidRDefault="00455A00" w:rsidP="00323A88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62BA3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8902D7" w:rsidRDefault="008902D7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8902D7" w:rsidRDefault="008902D7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8902D7" w:rsidRDefault="008902D7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323A88" w:rsidRDefault="00323A88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lastRenderedPageBreak/>
        <w:t>Keterangan :</w:t>
      </w:r>
      <w:proofErr w:type="gramEnd"/>
    </w:p>
    <w:p w:rsidR="00323A88" w:rsidRDefault="00323A88" w:rsidP="00323A88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Pengisian matriks penjumlahan setiap baris diperoleh dengan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cara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</w:t>
      </w:r>
      <w:r w:rsidR="00CF7313">
        <w:rPr>
          <w:rFonts w:ascii="Times New Roman" w:eastAsiaTheme="minorEastAsia" w:hAnsi="Times New Roman" w:cs="Times New Roman"/>
          <w:sz w:val="24"/>
          <w:szCs w:val="24"/>
          <w:lang w:val="en-ID"/>
        </w:rPr>
        <w:t>engalikan nilai prioritas pada Tabel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4.3 dengan matriks perbandingan berpas</w:t>
      </w:r>
      <w:r w:rsidR="00CF7313">
        <w:rPr>
          <w:rFonts w:ascii="Times New Roman" w:eastAsiaTheme="minorEastAsia" w:hAnsi="Times New Roman" w:cs="Times New Roman"/>
          <w:sz w:val="24"/>
          <w:szCs w:val="24"/>
          <w:lang w:val="en-ID"/>
        </w:rPr>
        <w:t>angan pada Tabel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4.2 diatas.</w:t>
      </w:r>
    </w:p>
    <w:p w:rsidR="00323A88" w:rsidRDefault="00323A88" w:rsidP="00323A88">
      <w:pPr>
        <w:pStyle w:val="ListParagraph"/>
        <w:numPr>
          <w:ilvl w:val="0"/>
          <w:numId w:val="5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Perhitungan Rasio Konsistensi</w:t>
      </w:r>
    </w:p>
    <w:p w:rsidR="00D62BA3" w:rsidRDefault="00323A88" w:rsidP="00FA119B">
      <w:pPr>
        <w:pStyle w:val="ListParagraph"/>
        <w:spacing w:line="360" w:lineRule="auto"/>
        <w:ind w:left="1080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Perhitungan</w:t>
      </w:r>
      <w:r w:rsidR="00D62BA3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ini dimaksudkan jika CR &lt; 0</w:t>
      </w:r>
      <w:proofErr w:type="gramStart"/>
      <w:r w:rsidR="00D62BA3">
        <w:rPr>
          <w:rFonts w:ascii="Times New Roman" w:eastAsiaTheme="minorEastAsia" w:hAnsi="Times New Roman" w:cs="Times New Roman"/>
          <w:sz w:val="24"/>
          <w:szCs w:val="24"/>
          <w:lang w:val="en-ID"/>
        </w:rPr>
        <w:t>,1</w:t>
      </w:r>
      <w:proofErr w:type="gramEnd"/>
      <w:r w:rsidR="00D62BA3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ka nilai perbandingan berpasangan pada matriks kriteria yang diberikan konsisten. Jika CR &gt; 01 maka, nilai perbandingan berpasangan pada matriks kriteria yang diberikan tidak konsisten sehingga pengisian nilai – nilai pada matriks berpasangan pada unsur kriteria maupun subkriteria harus diulang. Untuk menghitung rasio konsisitensi, dibuat table seperti berikut:</w:t>
      </w:r>
    </w:p>
    <w:p w:rsidR="00323A88" w:rsidRDefault="00D62BA3" w:rsidP="00D62BA3">
      <w:pPr>
        <w:pStyle w:val="ListParagraph"/>
        <w:spacing w:line="360" w:lineRule="auto"/>
        <w:ind w:left="108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el 4.4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trik Perhitungan Rasio Konsistensi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719"/>
        <w:gridCol w:w="1731"/>
        <w:gridCol w:w="1738"/>
        <w:gridCol w:w="1659"/>
      </w:tblGrid>
      <w:tr w:rsidR="00A17BD2" w:rsidTr="00D62BA3">
        <w:tc>
          <w:tcPr>
            <w:tcW w:w="1981" w:type="dxa"/>
          </w:tcPr>
          <w:p w:rsidR="00D62BA3" w:rsidRDefault="00F44006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Nama Kriteria</w:t>
            </w:r>
          </w:p>
        </w:tc>
        <w:tc>
          <w:tcPr>
            <w:tcW w:w="1982" w:type="dxa"/>
          </w:tcPr>
          <w:p w:rsidR="00D62BA3" w:rsidRDefault="00F44006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Jumlah Perbaris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rioritas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Hasil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NR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KL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S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P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JT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T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KPS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PKH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YP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A17BD2" w:rsidTr="00D62BA3">
        <w:tc>
          <w:tcPr>
            <w:tcW w:w="1981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KB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1982" w:type="dxa"/>
          </w:tcPr>
          <w:p w:rsidR="00D62BA3" w:rsidRDefault="00A17BD2" w:rsidP="00D62BA3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</w:tbl>
    <w:p w:rsidR="00D62BA3" w:rsidRDefault="00D62BA3" w:rsidP="00D62BA3">
      <w:pPr>
        <w:pStyle w:val="ListParagraph"/>
        <w:spacing w:line="360" w:lineRule="auto"/>
        <w:ind w:left="108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602612" w:rsidRDefault="00F90D4A" w:rsidP="00FA119B">
      <w:pPr>
        <w:spacing w:line="360" w:lineRule="auto"/>
        <w:ind w:firstLine="720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Kemudian m</w:t>
      </w:r>
      <w:r w:rsidR="00602612" w:rsidRPr="00824A35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enghitung prioritas subkriteria yaitu dilakukan terhadap sub – sub </w:t>
      </w:r>
      <w:r w:rsidR="00824A35" w:rsidRPr="00824A35">
        <w:rPr>
          <w:rFonts w:ascii="Times New Roman" w:eastAsiaTheme="minorEastAsia" w:hAnsi="Times New Roman" w:cs="Times New Roman"/>
          <w:sz w:val="24"/>
          <w:szCs w:val="24"/>
          <w:lang w:val="en-ID"/>
        </w:rPr>
        <w:t>dari semua kriteria.</w:t>
      </w:r>
      <w:r w:rsidR="00824A35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Dalam hal ini terdapat 10 (sepuluh) kriteria yang berarti </w:t>
      </w:r>
      <w:proofErr w:type="gramStart"/>
      <w:r w:rsidR="00824A35">
        <w:rPr>
          <w:rFonts w:ascii="Times New Roman" w:eastAsiaTheme="minorEastAsia" w:hAnsi="Times New Roman" w:cs="Times New Roman"/>
          <w:sz w:val="24"/>
          <w:szCs w:val="24"/>
          <w:lang w:val="en-ID"/>
        </w:rPr>
        <w:t>akan</w:t>
      </w:r>
      <w:proofErr w:type="gramEnd"/>
      <w:r w:rsidR="00824A35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ada 10 perhitungan prioritas subkriteria.</w:t>
      </w:r>
    </w:p>
    <w:p w:rsidR="002A174A" w:rsidRDefault="00CF2DCE" w:rsidP="00CF2DCE">
      <w:pPr>
        <w:pStyle w:val="ListParagraph"/>
        <w:numPr>
          <w:ilvl w:val="0"/>
          <w:numId w:val="8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Menghitung </w:t>
      </w:r>
      <w:r w:rsidR="002A174A">
        <w:rPr>
          <w:rFonts w:ascii="Times New Roman" w:eastAsiaTheme="minorEastAsia" w:hAnsi="Times New Roman" w:cs="Times New Roman"/>
          <w:sz w:val="24"/>
          <w:szCs w:val="24"/>
          <w:lang w:val="en-ID"/>
        </w:rPr>
        <w:t>Prioritas Subkriteria Nilai Rata – Rata Raport (NR) Langkah dalam menghitung prioritas subkriteria :</w:t>
      </w:r>
    </w:p>
    <w:p w:rsidR="00CF2DCE" w:rsidRDefault="002A174A" w:rsidP="002A174A">
      <w:pPr>
        <w:pStyle w:val="ListParagraph"/>
        <w:numPr>
          <w:ilvl w:val="0"/>
          <w:numId w:val="9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lastRenderedPageBreak/>
        <w:t xml:space="preserve">Matriks </w:t>
      </w:r>
      <w:r w:rsidR="00CF2DCE">
        <w:rPr>
          <w:rFonts w:ascii="Times New Roman" w:eastAsiaTheme="minorEastAsia" w:hAnsi="Times New Roman" w:cs="Times New Roman"/>
          <w:sz w:val="24"/>
          <w:szCs w:val="24"/>
          <w:lang w:val="en-ID"/>
        </w:rPr>
        <w:t>Perbandingan Berpasangan</w:t>
      </w:r>
    </w:p>
    <w:p w:rsidR="00B77533" w:rsidRDefault="00FA119B" w:rsidP="00FA119B">
      <w:pPr>
        <w:pStyle w:val="ListParagraph"/>
        <w:spacing w:line="360" w:lineRule="auto"/>
        <w:ind w:left="1440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Perhitungan yang digunakan pada dasarnya sama dengan yang dilakukan langkah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a ,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dan hasilnya seperti table berikut : </w:t>
      </w:r>
    </w:p>
    <w:p w:rsidR="00FA119B" w:rsidRDefault="00FA119B" w:rsidP="00B14888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B14888" w:rsidRPr="00B14888" w:rsidRDefault="00B14888" w:rsidP="00B14888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el 4.5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triks Nilai Kriteria Nilai Raata – Rata Raport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224"/>
        <w:gridCol w:w="1069"/>
        <w:gridCol w:w="1054"/>
        <w:gridCol w:w="1048"/>
        <w:gridCol w:w="1038"/>
        <w:gridCol w:w="1054"/>
      </w:tblGrid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ama Subkriteria</w:t>
            </w:r>
          </w:p>
        </w:tc>
        <w:tc>
          <w:tcPr>
            <w:tcW w:w="1321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1321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1321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Netral / tidak tahu</w:t>
            </w:r>
          </w:p>
        </w:tc>
        <w:tc>
          <w:tcPr>
            <w:tcW w:w="1321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1322" w:type="dxa"/>
          </w:tcPr>
          <w:p w:rsidR="00E74004" w:rsidRPr="00E74004" w:rsidRDefault="00E74004" w:rsidP="00E74004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Setuju 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Netral / tidak tahu 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tidak setuju 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</w:tr>
      <w:tr w:rsidR="00E74004" w:rsidRPr="00E74004" w:rsidTr="00E74004">
        <w:tc>
          <w:tcPr>
            <w:tcW w:w="1321" w:type="dxa"/>
          </w:tcPr>
          <w:p w:rsidR="00E74004" w:rsidRPr="00E74004" w:rsidRDefault="00E74004" w:rsidP="00E74004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Jumlah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1321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1322" w:type="dxa"/>
          </w:tcPr>
          <w:p w:rsidR="00E74004" w:rsidRPr="00E74004" w:rsidRDefault="00E74004" w:rsidP="002A174A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2A174A" w:rsidRDefault="002A174A" w:rsidP="002A174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7C75F5" w:rsidRDefault="007C75F5" w:rsidP="00E67EF6">
      <w:pPr>
        <w:pStyle w:val="ListParagraph"/>
        <w:numPr>
          <w:ilvl w:val="0"/>
          <w:numId w:val="9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</w:t>
      </w:r>
      <w:r w:rsidR="00DF4F5E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atriks Nilai Kriteria </w:t>
      </w:r>
    </w:p>
    <w:p w:rsidR="00B14888" w:rsidRPr="00CF2DCE" w:rsidRDefault="00B14888" w:rsidP="00B14888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el 4.6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</w:t>
      </w:r>
      <w:r w:rsidR="00DF4F5E">
        <w:rPr>
          <w:rFonts w:ascii="Times New Roman" w:eastAsiaTheme="minorEastAsia" w:hAnsi="Times New Roman" w:cs="Times New Roman"/>
          <w:sz w:val="24"/>
          <w:szCs w:val="24"/>
          <w:lang w:val="en-ID"/>
        </w:rPr>
        <w:t>Matriks Nilai Kriteria Nilai Ra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ta – Rata Raport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955"/>
        <w:gridCol w:w="677"/>
        <w:gridCol w:w="649"/>
        <w:gridCol w:w="640"/>
        <w:gridCol w:w="623"/>
        <w:gridCol w:w="649"/>
        <w:gridCol w:w="679"/>
        <w:gridCol w:w="714"/>
        <w:gridCol w:w="901"/>
      </w:tblGrid>
      <w:tr w:rsidR="00E67EF6" w:rsidRPr="00E74004" w:rsidTr="00E67EF6">
        <w:tc>
          <w:tcPr>
            <w:tcW w:w="1135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  <w:t>Nama Subkriteria</w:t>
            </w:r>
          </w:p>
        </w:tc>
        <w:tc>
          <w:tcPr>
            <w:tcW w:w="840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812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etuju</w:t>
            </w:r>
          </w:p>
        </w:tc>
        <w:tc>
          <w:tcPr>
            <w:tcW w:w="802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Netral / tidak tahu</w:t>
            </w:r>
          </w:p>
        </w:tc>
        <w:tc>
          <w:tcPr>
            <w:tcW w:w="782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tidak setuju</w:t>
            </w:r>
          </w:p>
        </w:tc>
        <w:tc>
          <w:tcPr>
            <w:tcW w:w="811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tidak setuju</w:t>
            </w:r>
          </w:p>
        </w:tc>
        <w:tc>
          <w:tcPr>
            <w:tcW w:w="435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Jumlah</w:t>
            </w:r>
          </w:p>
        </w:tc>
        <w:tc>
          <w:tcPr>
            <w:tcW w:w="435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Proritas</w:t>
            </w:r>
          </w:p>
        </w:tc>
        <w:tc>
          <w:tcPr>
            <w:tcW w:w="435" w:type="dxa"/>
          </w:tcPr>
          <w:p w:rsidR="00E67EF6" w:rsidRPr="00BD5F6E" w:rsidRDefault="00E67EF6" w:rsidP="007473F1">
            <w:pPr>
              <w:pStyle w:val="ListParagraph"/>
              <w:ind w:left="0"/>
              <w:rPr>
                <w:rFonts w:ascii="Times New Roman" w:hAnsi="Times New Roman" w:cs="Times New Roman"/>
                <w:sz w:val="16"/>
                <w:szCs w:val="16"/>
                <w:lang w:val="en-ID"/>
              </w:rPr>
            </w:pPr>
            <w:r w:rsidRPr="00BD5F6E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Prioritas subkriteria</w:t>
            </w:r>
          </w:p>
        </w:tc>
      </w:tr>
      <w:tr w:rsidR="00E67EF6" w:rsidRPr="00E74004" w:rsidTr="00E67EF6">
        <w:tc>
          <w:tcPr>
            <w:tcW w:w="1135" w:type="dxa"/>
          </w:tcPr>
          <w:p w:rsidR="00E67EF6" w:rsidRPr="00E74004" w:rsidRDefault="00E67EF6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840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1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8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1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435" w:type="dxa"/>
          </w:tcPr>
          <w:p w:rsidR="00E67EF6" w:rsidRPr="00E74004" w:rsidRDefault="003A445A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</w:t>
            </w:r>
            <w:r w:rsidR="00BD5F6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</w:t>
            </w: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E67EF6" w:rsidRPr="00E74004" w:rsidTr="00E67EF6">
        <w:tc>
          <w:tcPr>
            <w:tcW w:w="1135" w:type="dxa"/>
          </w:tcPr>
          <w:p w:rsidR="00E67EF6" w:rsidRPr="00E74004" w:rsidRDefault="00E67EF6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Setuju </w:t>
            </w:r>
          </w:p>
        </w:tc>
        <w:tc>
          <w:tcPr>
            <w:tcW w:w="840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0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8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1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435" w:type="dxa"/>
          </w:tcPr>
          <w:p w:rsidR="00E67EF6" w:rsidRPr="00E74004" w:rsidRDefault="003A445A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</w:t>
            </w:r>
            <w:r w:rsidR="00BD5F6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</w:t>
            </w: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E67EF6" w:rsidRPr="00E74004" w:rsidTr="00E67EF6">
        <w:tc>
          <w:tcPr>
            <w:tcW w:w="1135" w:type="dxa"/>
          </w:tcPr>
          <w:p w:rsidR="00E67EF6" w:rsidRPr="00E74004" w:rsidRDefault="00E67EF6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Netral / tidak tahu </w:t>
            </w:r>
          </w:p>
        </w:tc>
        <w:tc>
          <w:tcPr>
            <w:tcW w:w="840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8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1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435" w:type="dxa"/>
          </w:tcPr>
          <w:p w:rsidR="00E67EF6" w:rsidRPr="00E74004" w:rsidRDefault="003A445A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</w:t>
            </w:r>
            <w:r w:rsidR="00BD5F6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</w:t>
            </w: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E67EF6" w:rsidRPr="00E74004" w:rsidTr="00E67EF6">
        <w:tc>
          <w:tcPr>
            <w:tcW w:w="1135" w:type="dxa"/>
          </w:tcPr>
          <w:p w:rsidR="00E67EF6" w:rsidRPr="00E74004" w:rsidRDefault="00E67EF6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tidak setuju </w:t>
            </w:r>
          </w:p>
        </w:tc>
        <w:tc>
          <w:tcPr>
            <w:tcW w:w="840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8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11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435" w:type="dxa"/>
          </w:tcPr>
          <w:p w:rsidR="00E67EF6" w:rsidRPr="00E74004" w:rsidRDefault="003A445A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</w:t>
            </w:r>
            <w:r w:rsidR="00BD5F6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</w:t>
            </w:r>
          </w:p>
        </w:tc>
        <w:tc>
          <w:tcPr>
            <w:tcW w:w="435" w:type="dxa"/>
          </w:tcPr>
          <w:p w:rsidR="00E67EF6" w:rsidRPr="00E74004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E67EF6" w:rsidRPr="00E74004" w:rsidTr="00E67EF6">
        <w:tc>
          <w:tcPr>
            <w:tcW w:w="1135" w:type="dxa"/>
          </w:tcPr>
          <w:p w:rsidR="00E67EF6" w:rsidRPr="00E74004" w:rsidRDefault="00E67EF6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840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0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82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11" w:type="dxa"/>
          </w:tcPr>
          <w:p w:rsidR="00E67EF6" w:rsidRPr="00E74004" w:rsidRDefault="00E67EF6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435" w:type="dxa"/>
          </w:tcPr>
          <w:p w:rsidR="00E67EF6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  <w:tc>
          <w:tcPr>
            <w:tcW w:w="435" w:type="dxa"/>
          </w:tcPr>
          <w:p w:rsidR="00E67EF6" w:rsidRDefault="003A445A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</w:t>
            </w:r>
            <w:r w:rsidR="00BD5F6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</w:t>
            </w:r>
          </w:p>
        </w:tc>
        <w:tc>
          <w:tcPr>
            <w:tcW w:w="435" w:type="dxa"/>
          </w:tcPr>
          <w:p w:rsidR="00E67EF6" w:rsidRDefault="00BD5F6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025AFD" w:rsidRDefault="00025AFD" w:rsidP="00E67EF6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B14888" w:rsidRDefault="00B14888" w:rsidP="00B14888">
      <w:pPr>
        <w:pStyle w:val="ListParagraph"/>
        <w:numPr>
          <w:ilvl w:val="0"/>
          <w:numId w:val="9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atriks Penjumlahan Setiap Baris</w:t>
      </w:r>
    </w:p>
    <w:p w:rsidR="008902D7" w:rsidRDefault="00FA119B" w:rsidP="008902D7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Dapat dilihat pada table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berikut :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</w:t>
      </w:r>
    </w:p>
    <w:p w:rsidR="00DF4F5E" w:rsidRPr="008902D7" w:rsidRDefault="004C7D92" w:rsidP="008902D7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lastRenderedPageBreak/>
        <w:t>Tabel 4.7</w:t>
      </w:r>
      <w:r w:rsidR="00DF4F5E" w:rsidRPr="008902D7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triks Penjumlahan Setiap Baris Nilai Rata – Rata Raport</w:t>
      </w:r>
    </w:p>
    <w:tbl>
      <w:tblPr>
        <w:tblStyle w:val="TableGrid"/>
        <w:tblW w:w="0" w:type="auto"/>
        <w:tblInd w:w="1435" w:type="dxa"/>
        <w:tblLayout w:type="fixed"/>
        <w:tblLook w:val="04A0" w:firstRow="1" w:lastRow="0" w:firstColumn="1" w:lastColumn="0" w:noHBand="0" w:noVBand="1"/>
      </w:tblPr>
      <w:tblGrid>
        <w:gridCol w:w="1105"/>
        <w:gridCol w:w="761"/>
        <w:gridCol w:w="728"/>
        <w:gridCol w:w="821"/>
        <w:gridCol w:w="720"/>
        <w:gridCol w:w="900"/>
        <w:gridCol w:w="1350"/>
      </w:tblGrid>
      <w:tr w:rsidR="00DF4F5E" w:rsidRPr="00E74004" w:rsidTr="00DF4F5E">
        <w:tc>
          <w:tcPr>
            <w:tcW w:w="1105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ama Subkriteria</w:t>
            </w:r>
          </w:p>
        </w:tc>
        <w:tc>
          <w:tcPr>
            <w:tcW w:w="761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728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821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Netral / tidak tahu</w:t>
            </w:r>
          </w:p>
        </w:tc>
        <w:tc>
          <w:tcPr>
            <w:tcW w:w="720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900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1350" w:type="dxa"/>
          </w:tcPr>
          <w:p w:rsidR="00DF4F5E" w:rsidRPr="00DF4F5E" w:rsidRDefault="00DF4F5E" w:rsidP="007473F1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Jumlah</w:t>
            </w:r>
          </w:p>
        </w:tc>
      </w:tr>
      <w:tr w:rsidR="00DF4F5E" w:rsidRPr="00E74004" w:rsidTr="00DF4F5E">
        <w:tc>
          <w:tcPr>
            <w:tcW w:w="1105" w:type="dxa"/>
          </w:tcPr>
          <w:p w:rsidR="00DF4F5E" w:rsidRPr="00E74004" w:rsidRDefault="00DF4F5E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76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28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DF4F5E" w:rsidRPr="00E74004" w:rsidTr="00DF4F5E">
        <w:tc>
          <w:tcPr>
            <w:tcW w:w="1105" w:type="dxa"/>
          </w:tcPr>
          <w:p w:rsidR="00DF4F5E" w:rsidRPr="00E74004" w:rsidRDefault="00DF4F5E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Setuju </w:t>
            </w:r>
          </w:p>
        </w:tc>
        <w:tc>
          <w:tcPr>
            <w:tcW w:w="76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2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DF4F5E" w:rsidRPr="00E74004" w:rsidTr="00DF4F5E">
        <w:tc>
          <w:tcPr>
            <w:tcW w:w="1105" w:type="dxa"/>
          </w:tcPr>
          <w:p w:rsidR="00DF4F5E" w:rsidRPr="00E74004" w:rsidRDefault="00DF4F5E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Netral / tidak tahu </w:t>
            </w:r>
          </w:p>
        </w:tc>
        <w:tc>
          <w:tcPr>
            <w:tcW w:w="76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2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DF4F5E" w:rsidRPr="00E74004" w:rsidTr="00DF4F5E">
        <w:tc>
          <w:tcPr>
            <w:tcW w:w="1105" w:type="dxa"/>
          </w:tcPr>
          <w:p w:rsidR="00DF4F5E" w:rsidRPr="00E74004" w:rsidRDefault="00DF4F5E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tidak setuju </w:t>
            </w:r>
          </w:p>
        </w:tc>
        <w:tc>
          <w:tcPr>
            <w:tcW w:w="76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90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DF4F5E" w:rsidRPr="00E74004" w:rsidTr="00DF4F5E">
        <w:tc>
          <w:tcPr>
            <w:tcW w:w="1105" w:type="dxa"/>
          </w:tcPr>
          <w:p w:rsidR="00DF4F5E" w:rsidRPr="00E74004" w:rsidRDefault="00DF4F5E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6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DF4F5E" w:rsidRPr="00E74004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50" w:type="dxa"/>
          </w:tcPr>
          <w:p w:rsidR="00DF4F5E" w:rsidRDefault="00DF4F5E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DF4F5E" w:rsidRDefault="00DF4F5E" w:rsidP="00DF4F5E">
      <w:p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DF4F5E" w:rsidRDefault="00DF4F5E" w:rsidP="00DF4F5E">
      <w:pPr>
        <w:pStyle w:val="ListParagraph"/>
        <w:numPr>
          <w:ilvl w:val="0"/>
          <w:numId w:val="9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Rasio Konsistensi</w:t>
      </w:r>
    </w:p>
    <w:p w:rsidR="007473F1" w:rsidRDefault="007473F1" w:rsidP="007473F1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Setiap langkah</w:t>
      </w:r>
      <w:r w:rsidR="007C328E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perhitungan digunakan untuk memastikan bahwa nilai rasio konsistensi, (CR) &lt;= 0</w:t>
      </w:r>
      <w:proofErr w:type="gramStart"/>
      <w:r w:rsidR="007C328E">
        <w:rPr>
          <w:rFonts w:ascii="Times New Roman" w:eastAsiaTheme="minorEastAsia" w:hAnsi="Times New Roman" w:cs="Times New Roman"/>
          <w:sz w:val="24"/>
          <w:szCs w:val="24"/>
          <w:lang w:val="en-ID"/>
        </w:rPr>
        <w:t>,1</w:t>
      </w:r>
      <w:proofErr w:type="gramEnd"/>
      <w:r w:rsidR="007C328E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. Untuk menghitung nilai rasio konsistensi dibuat table </w:t>
      </w:r>
      <w:proofErr w:type="gramStart"/>
      <w:r w:rsidR="007C328E">
        <w:rPr>
          <w:rFonts w:ascii="Times New Roman" w:eastAsiaTheme="minorEastAsia" w:hAnsi="Times New Roman" w:cs="Times New Roman"/>
          <w:sz w:val="24"/>
          <w:szCs w:val="24"/>
          <w:lang w:val="en-ID"/>
        </w:rPr>
        <w:t>seperti :</w:t>
      </w:r>
      <w:proofErr w:type="gramEnd"/>
    </w:p>
    <w:p w:rsidR="007473F1" w:rsidRPr="007473F1" w:rsidRDefault="004C7D92" w:rsidP="007473F1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el 4.8</w:t>
      </w:r>
      <w:r w:rsidR="007473F1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triks Rasio Konsistensi Baris Nilai Rata – Rata Raport</w:t>
      </w:r>
    </w:p>
    <w:tbl>
      <w:tblPr>
        <w:tblStyle w:val="TableGrid"/>
        <w:tblW w:w="0" w:type="auto"/>
        <w:tblInd w:w="1435" w:type="dxa"/>
        <w:tblLayout w:type="fixed"/>
        <w:tblLook w:val="04A0" w:firstRow="1" w:lastRow="0" w:firstColumn="1" w:lastColumn="0" w:noHBand="0" w:noVBand="1"/>
      </w:tblPr>
      <w:tblGrid>
        <w:gridCol w:w="1105"/>
        <w:gridCol w:w="761"/>
        <w:gridCol w:w="728"/>
        <w:gridCol w:w="821"/>
        <w:gridCol w:w="720"/>
        <w:gridCol w:w="900"/>
        <w:gridCol w:w="1350"/>
      </w:tblGrid>
      <w:tr w:rsidR="007473F1" w:rsidRPr="00E74004" w:rsidTr="007473F1">
        <w:tc>
          <w:tcPr>
            <w:tcW w:w="1105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Nama Subkriteria</w:t>
            </w:r>
          </w:p>
        </w:tc>
        <w:tc>
          <w:tcPr>
            <w:tcW w:w="761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728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821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Netral / tidak tahu</w:t>
            </w:r>
          </w:p>
        </w:tc>
        <w:tc>
          <w:tcPr>
            <w:tcW w:w="720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900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1350" w:type="dxa"/>
          </w:tcPr>
          <w:p w:rsidR="007473F1" w:rsidRPr="00DF4F5E" w:rsidRDefault="007473F1" w:rsidP="007473F1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Hasil</w:t>
            </w:r>
          </w:p>
        </w:tc>
      </w:tr>
      <w:tr w:rsidR="007473F1" w:rsidRPr="00E74004" w:rsidTr="007473F1">
        <w:tc>
          <w:tcPr>
            <w:tcW w:w="1105" w:type="dxa"/>
          </w:tcPr>
          <w:p w:rsidR="007473F1" w:rsidRPr="00E74004" w:rsidRDefault="007473F1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setuju</w:t>
            </w:r>
          </w:p>
        </w:tc>
        <w:tc>
          <w:tcPr>
            <w:tcW w:w="76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28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7473F1" w:rsidRPr="00E74004" w:rsidTr="007473F1">
        <w:tc>
          <w:tcPr>
            <w:tcW w:w="1105" w:type="dxa"/>
          </w:tcPr>
          <w:p w:rsidR="007473F1" w:rsidRPr="00E74004" w:rsidRDefault="007473F1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Setuju </w:t>
            </w:r>
          </w:p>
        </w:tc>
        <w:tc>
          <w:tcPr>
            <w:tcW w:w="76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82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7473F1" w:rsidRPr="00E74004" w:rsidTr="007473F1">
        <w:tc>
          <w:tcPr>
            <w:tcW w:w="1105" w:type="dxa"/>
          </w:tcPr>
          <w:p w:rsidR="007473F1" w:rsidRPr="00E74004" w:rsidRDefault="007473F1" w:rsidP="007473F1">
            <w:pPr>
              <w:spacing w:line="360" w:lineRule="auto"/>
              <w:jc w:val="both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Netral / tidak tahu </w:t>
            </w:r>
          </w:p>
        </w:tc>
        <w:tc>
          <w:tcPr>
            <w:tcW w:w="76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72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7473F1" w:rsidRPr="00E74004" w:rsidTr="007473F1">
        <w:tc>
          <w:tcPr>
            <w:tcW w:w="1105" w:type="dxa"/>
          </w:tcPr>
          <w:p w:rsidR="007473F1" w:rsidRPr="00E74004" w:rsidRDefault="007473F1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 xml:space="preserve">tidak setuju </w:t>
            </w:r>
          </w:p>
        </w:tc>
        <w:tc>
          <w:tcPr>
            <w:tcW w:w="76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90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135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  <w:tr w:rsidR="007473F1" w:rsidRPr="00E74004" w:rsidTr="007473F1">
        <w:tc>
          <w:tcPr>
            <w:tcW w:w="1105" w:type="dxa"/>
          </w:tcPr>
          <w:p w:rsidR="007473F1" w:rsidRPr="00E74004" w:rsidRDefault="007473F1" w:rsidP="007473F1">
            <w:pPr>
              <w:spacing w:line="360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ID"/>
              </w:rPr>
            </w:pPr>
            <w:r w:rsidRPr="00E74004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6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8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821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72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</w:p>
        </w:tc>
        <w:tc>
          <w:tcPr>
            <w:tcW w:w="900" w:type="dxa"/>
          </w:tcPr>
          <w:p w:rsidR="007473F1" w:rsidRPr="00E74004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1</w:t>
            </w:r>
          </w:p>
        </w:tc>
        <w:tc>
          <w:tcPr>
            <w:tcW w:w="1350" w:type="dxa"/>
          </w:tcPr>
          <w:p w:rsidR="007473F1" w:rsidRDefault="007473F1" w:rsidP="007473F1">
            <w:pPr>
              <w:pStyle w:val="ListParagraph"/>
              <w:spacing w:line="360" w:lineRule="auto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  <w:t>xxx</w:t>
            </w:r>
          </w:p>
        </w:tc>
      </w:tr>
    </w:tbl>
    <w:p w:rsidR="00003184" w:rsidRDefault="00003184" w:rsidP="007473F1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lastRenderedPageBreak/>
        <w:t xml:space="preserve">Kemudian untuk kriteria 2 sampai 10 dingunakan 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cara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yang sama untuk perhitungannya.</w:t>
      </w:r>
    </w:p>
    <w:p w:rsidR="001D4D0B" w:rsidRDefault="001D4D0B" w:rsidP="00FA7C36">
      <w:pPr>
        <w:spacing w:line="360" w:lineRule="auto"/>
        <w:ind w:firstLine="72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FA7C36">
        <w:rPr>
          <w:rFonts w:ascii="Times New Roman" w:eastAsiaTheme="minorEastAsia" w:hAnsi="Times New Roman" w:cs="Times New Roman"/>
          <w:sz w:val="24"/>
          <w:szCs w:val="24"/>
          <w:lang w:val="en-ID"/>
        </w:rPr>
        <w:t>Langkah ke tiga yaitu hasil prioritas</w:t>
      </w:r>
      <w:r w:rsidR="00FA7C36" w:rsidRPr="00FA7C36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cara mentukannya adalah sebagai </w:t>
      </w:r>
      <w:proofErr w:type="gramStart"/>
      <w:r w:rsidR="00FA7C36" w:rsidRPr="00FA7C36">
        <w:rPr>
          <w:rFonts w:ascii="Times New Roman" w:eastAsiaTheme="minorEastAsia" w:hAnsi="Times New Roman" w:cs="Times New Roman"/>
          <w:sz w:val="24"/>
          <w:szCs w:val="24"/>
          <w:lang w:val="en-ID"/>
        </w:rPr>
        <w:t>berikut :</w:t>
      </w:r>
      <w:proofErr w:type="gramEnd"/>
    </w:p>
    <w:p w:rsidR="00FA7C36" w:rsidRDefault="00FA7C36" w:rsidP="00FA7C36">
      <w:pPr>
        <w:pStyle w:val="ListParagraph"/>
        <w:numPr>
          <w:ilvl w:val="0"/>
          <w:numId w:val="12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enentukan Prioritas Global</w:t>
      </w:r>
    </w:p>
    <w:p w:rsidR="00FA7C36" w:rsidRDefault="00FA7C36" w:rsidP="00B7753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enguji konsistensi setiap matriks berpasangan antara alternative dengan rumus masing – masing elemen matriks berpasangan pada langkah a.1 dikalikan dengan nilai prioritas. Hasilnya masing – masing baris dijumlah, kemudian hasilnya dibagi dengan masing – masing nilai prioritas kriteria sebanyak λ</w:t>
      </w:r>
      <w:r w:rsidR="005114A6" w:rsidRPr="005114A6">
        <w:rPr>
          <w:rFonts w:ascii="Times New Roman" w:eastAsiaTheme="minorEastAsia" w:hAnsi="Times New Roman" w:cs="Times New Roman"/>
          <w:sz w:val="16"/>
          <w:szCs w:val="24"/>
          <w:lang w:val="en-ID"/>
        </w:rPr>
        <w:t>1</w:t>
      </w:r>
      <w:r w:rsidR="005114A6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, 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λ</w:t>
      </w:r>
      <w:r w:rsidR="005114A6" w:rsidRPr="005114A6">
        <w:rPr>
          <w:rFonts w:ascii="Times New Roman" w:eastAsiaTheme="minorEastAsia" w:hAnsi="Times New Roman" w:cs="Times New Roman"/>
          <w:sz w:val="20"/>
          <w:szCs w:val="24"/>
          <w:lang w:val="en-ID"/>
        </w:rPr>
        <w:t>2</w:t>
      </w:r>
      <w:r w:rsidR="005114A6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, 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λ</w:t>
      </w:r>
      <w:r w:rsidR="005114A6" w:rsidRPr="005114A6">
        <w:rPr>
          <w:rFonts w:ascii="Times New Roman" w:eastAsiaTheme="minorEastAsia" w:hAnsi="Times New Roman" w:cs="Times New Roman"/>
          <w:sz w:val="20"/>
          <w:szCs w:val="24"/>
          <w:lang w:val="en-ID"/>
        </w:rPr>
        <w:t>3</w:t>
      </w:r>
      <w:r w:rsidR="005114A6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, …, 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λ</w:t>
      </w:r>
      <w:r w:rsidR="005114A6">
        <w:rPr>
          <w:rFonts w:ascii="Times New Roman" w:eastAsiaTheme="minorEastAsia" w:hAnsi="Times New Roman" w:cs="Times New Roman"/>
          <w:sz w:val="24"/>
          <w:szCs w:val="24"/>
          <w:lang w:val="en-ID"/>
        </w:rPr>
        <w:t>n</w:t>
      </w:r>
    </w:p>
    <w:p w:rsidR="00FA7C36" w:rsidRPr="002D5D5A" w:rsidRDefault="002D5D5A" w:rsidP="00FA7C36">
      <w:pPr>
        <w:pStyle w:val="ListParagraph"/>
        <w:numPr>
          <w:ilvl w:val="0"/>
          <w:numId w:val="13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Menghitung </w:t>
      </w:r>
      <w:r w:rsidRPr="002D5D5A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λ</w:t>
      </w:r>
      <w:r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 xml:space="preserve"> </w:t>
      </w:r>
      <w:r w:rsidRPr="002D5D5A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maks</w:t>
      </w:r>
    </w:p>
    <w:p w:rsidR="002D5D5A" w:rsidRPr="00D87EB6" w:rsidRDefault="002D5D5A" w:rsidP="002D5D5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</w:pPr>
      <w:proofErr w:type="gramStart"/>
      <w:r w:rsidRPr="00D87EB6"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  <w:t>λ</w:t>
      </w:r>
      <w:proofErr w:type="gramEnd"/>
      <w:r w:rsidRPr="00D87EB6"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  <w:t xml:space="preserve"> maks = ∑(λ) / n</w:t>
      </w:r>
    </w:p>
    <w:p w:rsidR="002D5D5A" w:rsidRDefault="002D5D5A" w:rsidP="002D5D5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2D5D5A">
        <w:rPr>
          <w:rFonts w:ascii="Times New Roman" w:eastAsiaTheme="minorEastAsia" w:hAnsi="Times New Roman" w:cs="Times New Roman"/>
          <w:sz w:val="24"/>
          <w:szCs w:val="24"/>
          <w:lang w:val="en-ID"/>
        </w:rPr>
        <w:t>M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enghitung CI</w:t>
      </w:r>
    </w:p>
    <w:p w:rsidR="002D5D5A" w:rsidRPr="00D87EB6" w:rsidRDefault="002D5D5A" w:rsidP="002D5D5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</w:pPr>
      <w:r w:rsidRPr="00D87EB6"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  <w:t>CI = (λ maks - n) / (n - 1)</w:t>
      </w:r>
    </w:p>
    <w:p w:rsidR="002D5D5A" w:rsidRDefault="002D5D5A" w:rsidP="002D5D5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enghitung CR</w:t>
      </w:r>
    </w:p>
    <w:p w:rsidR="002D5D5A" w:rsidRPr="00D87EB6" w:rsidRDefault="002D5D5A" w:rsidP="002D5D5A">
      <w:pPr>
        <w:pStyle w:val="ListParagraph"/>
        <w:spacing w:line="360" w:lineRule="auto"/>
        <w:ind w:left="1440"/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</w:pPr>
      <w:r w:rsidRPr="00D87EB6">
        <w:rPr>
          <w:rFonts w:ascii="Times New Roman" w:eastAsiaTheme="minorEastAsia" w:hAnsi="Times New Roman" w:cs="Times New Roman"/>
          <w:b/>
          <w:i/>
          <w:sz w:val="24"/>
          <w:szCs w:val="24"/>
          <w:lang w:val="en-ID"/>
        </w:rPr>
        <w:t>CR = CI / RI</w:t>
      </w:r>
    </w:p>
    <w:p w:rsidR="002D5D5A" w:rsidRDefault="002D5D5A" w:rsidP="002D5D5A">
      <w:pPr>
        <w:pStyle w:val="ListParagraph"/>
        <w:numPr>
          <w:ilvl w:val="0"/>
          <w:numId w:val="13"/>
        </w:numPr>
        <w:spacing w:line="360" w:lineRule="auto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Dimana RI adalah nilai yang berasal dari table random seperti table berikut :</w:t>
      </w:r>
    </w:p>
    <w:p w:rsidR="002D5D5A" w:rsidRDefault="002D5D5A" w:rsidP="002D5D5A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 xml:space="preserve">Tabel 4. </w:t>
      </w:r>
      <w:r w:rsidR="004C7D92"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9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Tabel Random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525"/>
        <w:gridCol w:w="437"/>
        <w:gridCol w:w="437"/>
        <w:gridCol w:w="636"/>
        <w:gridCol w:w="636"/>
        <w:gridCol w:w="636"/>
        <w:gridCol w:w="636"/>
        <w:gridCol w:w="636"/>
        <w:gridCol w:w="636"/>
        <w:gridCol w:w="636"/>
        <w:gridCol w:w="636"/>
      </w:tblGrid>
      <w:tr w:rsidR="002D5D5A" w:rsidTr="002D5D5A">
        <w:tc>
          <w:tcPr>
            <w:tcW w:w="589" w:type="dxa"/>
          </w:tcPr>
          <w:p w:rsidR="002D5D5A" w:rsidRPr="00D87EB6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b/>
                <w:sz w:val="24"/>
                <w:szCs w:val="24"/>
                <w:lang w:val="en-ID"/>
              </w:rPr>
            </w:pPr>
            <w:r w:rsidRPr="00D87EB6">
              <w:rPr>
                <w:rFonts w:ascii="Times New Roman" w:eastAsiaTheme="minorEastAsia" w:hAnsi="Times New Roman" w:cs="Times New Roman"/>
                <w:b/>
                <w:sz w:val="24"/>
                <w:szCs w:val="24"/>
                <w:lang w:val="en-ID"/>
              </w:rPr>
              <w:t>N</w:t>
            </w:r>
          </w:p>
        </w:tc>
        <w:tc>
          <w:tcPr>
            <w:tcW w:w="589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</w:t>
            </w:r>
          </w:p>
        </w:tc>
        <w:tc>
          <w:tcPr>
            <w:tcW w:w="589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2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3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4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5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6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7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8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9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0</w:t>
            </w:r>
          </w:p>
        </w:tc>
      </w:tr>
      <w:tr w:rsidR="002D5D5A" w:rsidTr="002D5D5A">
        <w:tc>
          <w:tcPr>
            <w:tcW w:w="589" w:type="dxa"/>
          </w:tcPr>
          <w:p w:rsidR="002D5D5A" w:rsidRPr="00D87EB6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b/>
                <w:sz w:val="24"/>
                <w:szCs w:val="24"/>
                <w:lang w:val="en-ID"/>
              </w:rPr>
            </w:pPr>
            <w:r w:rsidRPr="00D87EB6">
              <w:rPr>
                <w:rFonts w:ascii="Times New Roman" w:eastAsiaTheme="minorEastAsia" w:hAnsi="Times New Roman" w:cs="Times New Roman"/>
                <w:b/>
                <w:sz w:val="24"/>
                <w:szCs w:val="24"/>
                <w:lang w:val="en-ID"/>
              </w:rPr>
              <w:t>RI</w:t>
            </w:r>
          </w:p>
        </w:tc>
        <w:tc>
          <w:tcPr>
            <w:tcW w:w="589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0</w:t>
            </w:r>
          </w:p>
        </w:tc>
        <w:tc>
          <w:tcPr>
            <w:tcW w:w="589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0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0.58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0.90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12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24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32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41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45</w:t>
            </w:r>
          </w:p>
        </w:tc>
        <w:tc>
          <w:tcPr>
            <w:tcW w:w="590" w:type="dxa"/>
          </w:tcPr>
          <w:p w:rsidR="002D5D5A" w:rsidRDefault="002D5D5A" w:rsidP="002D5D5A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1.49</w:t>
            </w:r>
          </w:p>
        </w:tc>
      </w:tr>
    </w:tbl>
    <w:p w:rsidR="002D5D5A" w:rsidRPr="002D5D5A" w:rsidRDefault="002D5D5A" w:rsidP="002D5D5A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DF4F5E" w:rsidRDefault="00D87EB6" w:rsidP="00B77533">
      <w:pPr>
        <w:pStyle w:val="ListParagraph"/>
        <w:spacing w:line="360" w:lineRule="auto"/>
        <w:ind w:left="1440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Jika CR &lt; 0</w:t>
      </w:r>
      <w:proofErr w:type="gramStart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,1</w:t>
      </w:r>
      <w:proofErr w:type="gramEnd"/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maka nilai perbandingan berpasangan pada matriks kriteria yang diberikan konsisten. Jika CR &gt; 01, maka nilai perbandingan berpasangan pada matriks kriteria yang diberikan tidak konsisten. Sehingga jika tidak konsisten, maka pengisian nilai – nilai pada matriks berpasanga</w:t>
      </w:r>
      <w:r w:rsidR="000311A5">
        <w:rPr>
          <w:rFonts w:ascii="Times New Roman" w:eastAsiaTheme="minorEastAsia" w:hAnsi="Times New Roman" w:cs="Times New Roman"/>
          <w:sz w:val="24"/>
          <w:szCs w:val="24"/>
          <w:lang w:val="en-ID"/>
        </w:rPr>
        <w:t>n pada unsur kriteria maupun sub</w:t>
      </w: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kriteria harus diulang.</w:t>
      </w:r>
    </w:p>
    <w:p w:rsidR="000311A5" w:rsidRDefault="000311A5" w:rsidP="000311A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t>Menyusun matriks baris antara subkriteria versus kriteria yang isinya hasil perhitungan proses 1 dan 2.</w:t>
      </w:r>
    </w:p>
    <w:p w:rsidR="000311A5" w:rsidRDefault="000311A5" w:rsidP="000311A5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ID"/>
        </w:rPr>
        <w:lastRenderedPageBreak/>
        <w:t xml:space="preserve">Hasil akhirnya berupa prioritas global </w:t>
      </w:r>
      <w:r w:rsidR="006B7D95">
        <w:rPr>
          <w:rFonts w:ascii="Times New Roman" w:eastAsiaTheme="minorEastAsia" w:hAnsi="Times New Roman" w:cs="Times New Roman"/>
          <w:sz w:val="24"/>
          <w:szCs w:val="24"/>
          <w:lang w:val="en-ID"/>
        </w:rPr>
        <w:t>sebagai nilai yang digunakan oleh pengambil keputusan berdasarkan skor yang tertinggi. Pada tahap ini adalah  tahapan – tahapan dimana hasil perhitungan pada langkah 1 dan langkah 2 yang dituangkan dalam matriks hasil yang terlihat dalam table berikut ini :</w:t>
      </w:r>
    </w:p>
    <w:p w:rsidR="003A0D7A" w:rsidRDefault="003A0D7A" w:rsidP="003A0D7A">
      <w:pPr>
        <w:pStyle w:val="ListParagraph"/>
        <w:spacing w:line="360" w:lineRule="auto"/>
        <w:ind w:left="1440"/>
        <w:jc w:val="both"/>
        <w:rPr>
          <w:rFonts w:ascii="Times New Roman" w:eastAsiaTheme="minorEastAsia" w:hAnsi="Times New Roman" w:cs="Times New Roman"/>
          <w:sz w:val="24"/>
          <w:szCs w:val="24"/>
          <w:lang w:val="en-ID"/>
        </w:rPr>
      </w:pPr>
    </w:p>
    <w:p w:rsidR="006B7D95" w:rsidRDefault="004C7D92" w:rsidP="006B7D95">
      <w:pPr>
        <w:pStyle w:val="ListParagraph"/>
        <w:spacing w:line="360" w:lineRule="auto"/>
        <w:ind w:left="1440"/>
        <w:jc w:val="center"/>
        <w:rPr>
          <w:rFonts w:ascii="Times New Roman" w:eastAsiaTheme="minorEastAsia" w:hAnsi="Times New Roman" w:cs="Times New Roman"/>
          <w:sz w:val="24"/>
          <w:szCs w:val="24"/>
          <w:lang w:val="en-ID"/>
        </w:rPr>
      </w:pPr>
      <w:r w:rsidRPr="008902D7">
        <w:rPr>
          <w:rFonts w:ascii="Times New Roman" w:eastAsiaTheme="minorEastAsia" w:hAnsi="Times New Roman" w:cs="Times New Roman"/>
          <w:b/>
          <w:sz w:val="24"/>
          <w:szCs w:val="24"/>
          <w:lang w:val="en-ID"/>
        </w:rPr>
        <w:t>Tabel 4.10</w:t>
      </w:r>
      <w:r w:rsidR="006B7D95">
        <w:rPr>
          <w:rFonts w:ascii="Times New Roman" w:eastAsiaTheme="minorEastAsia" w:hAnsi="Times New Roman" w:cs="Times New Roman"/>
          <w:sz w:val="24"/>
          <w:szCs w:val="24"/>
          <w:lang w:val="en-ID"/>
        </w:rPr>
        <w:t xml:space="preserve"> Hasil Prioritas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88"/>
        <w:gridCol w:w="788"/>
        <w:gridCol w:w="788"/>
        <w:gridCol w:w="788"/>
        <w:gridCol w:w="788"/>
        <w:gridCol w:w="788"/>
        <w:gridCol w:w="793"/>
        <w:gridCol w:w="830"/>
        <w:gridCol w:w="788"/>
        <w:gridCol w:w="788"/>
      </w:tblGrid>
      <w:tr w:rsidR="003A0D7A" w:rsidTr="003A0D7A">
        <w:trPr>
          <w:jc w:val="center"/>
        </w:trPr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NR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KL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S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P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JT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T</w:t>
            </w:r>
          </w:p>
        </w:tc>
        <w:tc>
          <w:tcPr>
            <w:tcW w:w="793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KPS</w:t>
            </w:r>
          </w:p>
        </w:tc>
        <w:tc>
          <w:tcPr>
            <w:tcW w:w="830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PPKH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YP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KS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93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830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93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830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  <w:tc>
          <w:tcPr>
            <w:tcW w:w="788" w:type="dxa"/>
          </w:tcPr>
          <w:p w:rsidR="006B7D95" w:rsidRP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6"/>
                <w:szCs w:val="16"/>
                <w:lang w:val="en-ID"/>
              </w:rPr>
            </w:pPr>
            <w:r w:rsidRPr="006B7D95">
              <w:rPr>
                <w:rFonts w:ascii="Times New Roman" w:hAnsi="Times New Roman" w:cs="Times New Roman"/>
                <w:sz w:val="16"/>
                <w:szCs w:val="16"/>
                <w:lang w:val="en-ID"/>
              </w:rPr>
              <w:t>Sangat setuju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93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830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93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830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etuju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93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830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3A0D7A" w:rsidRPr="003A0D7A" w:rsidTr="003A0D7A">
        <w:trPr>
          <w:jc w:val="center"/>
        </w:trPr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93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830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  <w:tc>
          <w:tcPr>
            <w:tcW w:w="788" w:type="dxa"/>
          </w:tcPr>
          <w:p w:rsidR="006B7D95" w:rsidRPr="003A0D7A" w:rsidRDefault="006B7D95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18"/>
                <w:szCs w:val="18"/>
                <w:lang w:val="en-ID"/>
              </w:rPr>
            </w:pPr>
            <w:r w:rsidRPr="003A0D7A">
              <w:rPr>
                <w:rFonts w:ascii="Times New Roman" w:hAnsi="Times New Roman" w:cs="Times New Roman"/>
                <w:sz w:val="18"/>
                <w:szCs w:val="18"/>
                <w:lang w:val="en-ID"/>
              </w:rPr>
              <w:t>Netral / tidak tahu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93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830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93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830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tidak setuju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93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830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x</w:t>
            </w:r>
          </w:p>
        </w:tc>
        <w:tc>
          <w:tcPr>
            <w:tcW w:w="788" w:type="dxa"/>
          </w:tcPr>
          <w:p w:rsidR="006B7D95" w:rsidRDefault="003A0D7A" w:rsidP="006B7D95">
            <w:pPr>
              <w:pStyle w:val="ListParagraph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eastAsiaTheme="minorEastAsia" w:hAnsi="Times New Roman" w:cs="Times New Roman"/>
                <w:sz w:val="24"/>
                <w:szCs w:val="24"/>
                <w:lang w:val="en-ID"/>
              </w:rPr>
              <w:t>xx</w:t>
            </w:r>
          </w:p>
        </w:tc>
      </w:tr>
      <w:tr w:rsidR="003A0D7A" w:rsidTr="003A0D7A">
        <w:trPr>
          <w:jc w:val="center"/>
        </w:trPr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93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830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  <w:tc>
          <w:tcPr>
            <w:tcW w:w="788" w:type="dxa"/>
          </w:tcPr>
          <w:p w:rsidR="003A0D7A" w:rsidRPr="00DF4F5E" w:rsidRDefault="003A0D7A" w:rsidP="003A0D7A">
            <w:pPr>
              <w:pStyle w:val="ListParagraph"/>
              <w:ind w:left="0"/>
              <w:rPr>
                <w:rFonts w:ascii="Times New Roman" w:eastAsiaTheme="minorEastAsia" w:hAnsi="Times New Roman" w:cs="Times New Roman"/>
                <w:sz w:val="20"/>
                <w:szCs w:val="20"/>
                <w:lang w:val="en-ID"/>
              </w:rPr>
            </w:pPr>
            <w:r w:rsidRPr="00DF4F5E">
              <w:rPr>
                <w:rFonts w:ascii="Times New Roman" w:hAnsi="Times New Roman" w:cs="Times New Roman"/>
                <w:sz w:val="20"/>
                <w:szCs w:val="20"/>
                <w:lang w:val="en-ID"/>
              </w:rPr>
              <w:t>sangat tidak setuju</w:t>
            </w:r>
          </w:p>
        </w:tc>
      </w:tr>
    </w:tbl>
    <w:p w:rsidR="006A2FED" w:rsidRPr="0012427A" w:rsidRDefault="006A2FED" w:rsidP="003A0D7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:rsidR="009A692B" w:rsidRDefault="009A692B" w:rsidP="009A692B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4.2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ab/>
        <w:t>Analisis Kebutuhan</w:t>
      </w:r>
    </w:p>
    <w:p w:rsidR="009A692B" w:rsidRPr="009A692B" w:rsidRDefault="009A692B" w:rsidP="008C0B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ab/>
      </w:r>
      <w:r w:rsidRPr="009A692B">
        <w:rPr>
          <w:rFonts w:ascii="Times New Roman" w:hAnsi="Times New Roman" w:cs="Times New Roman"/>
          <w:sz w:val="24"/>
          <w:szCs w:val="24"/>
          <w:lang w:val="en-ID"/>
        </w:rPr>
        <w:t xml:space="preserve">Analisis </w:t>
      </w:r>
      <w:r>
        <w:rPr>
          <w:rFonts w:ascii="Times New Roman" w:hAnsi="Times New Roman" w:cs="Times New Roman"/>
          <w:sz w:val="24"/>
          <w:szCs w:val="24"/>
          <w:lang w:val="en-ID"/>
        </w:rPr>
        <w:t>kebutuhan</w:t>
      </w:r>
      <w:r w:rsidRPr="009A692B">
        <w:rPr>
          <w:rFonts w:ascii="Times New Roman" w:hAnsi="Times New Roman" w:cs="Times New Roman"/>
          <w:sz w:val="24"/>
          <w:szCs w:val="24"/>
          <w:lang w:val="en-ID"/>
        </w:rPr>
        <w:t xml:space="preserve"> merupakan analisis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terhadap dokumen – dokumen yeng terkait dalam pembuatan sistem, dari dokumen – dokumen inilah yang nantinya data siswa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 xml:space="preserve"> diinputkan ke dalam sistem yang dibuat untuk diolah sebagai transaksi dalam sistem dan menghasilkan outputan berupa laporan – laporan.</w:t>
      </w:r>
    </w:p>
    <w:p w:rsidR="006D5B89" w:rsidRDefault="009A692B" w:rsidP="009A692B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4.2.1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ab/>
      </w:r>
      <w:r w:rsidR="006D5B89">
        <w:rPr>
          <w:rFonts w:ascii="Times New Roman" w:hAnsi="Times New Roman" w:cs="Times New Roman"/>
          <w:b/>
          <w:sz w:val="24"/>
          <w:szCs w:val="24"/>
          <w:lang w:val="en-ID"/>
        </w:rPr>
        <w:t>Kebutuhan Sistem</w:t>
      </w:r>
    </w:p>
    <w:p w:rsidR="009A692B" w:rsidRDefault="006D5B89" w:rsidP="008C0BD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lastRenderedPageBreak/>
        <w:tab/>
        <w:t>Dalam pengembangan sisitem yang baru, dibutuhkan beberapa perangkat keras (</w:t>
      </w:r>
      <w:r w:rsidRPr="006D5B89">
        <w:rPr>
          <w:rFonts w:ascii="Times New Roman" w:hAnsi="Times New Roman" w:cs="Times New Roman"/>
          <w:i/>
          <w:sz w:val="24"/>
          <w:szCs w:val="24"/>
          <w:lang w:val="en-ID"/>
        </w:rPr>
        <w:t>hardware</w:t>
      </w:r>
      <w:r>
        <w:rPr>
          <w:rFonts w:ascii="Times New Roman" w:hAnsi="Times New Roman" w:cs="Times New Roman"/>
          <w:sz w:val="24"/>
          <w:szCs w:val="24"/>
          <w:lang w:val="en-ID"/>
        </w:rPr>
        <w:t>)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Pr="006D5B89">
        <w:rPr>
          <w:rFonts w:ascii="Times New Roman" w:hAnsi="Times New Roman" w:cs="Times New Roman"/>
          <w:sz w:val="24"/>
          <w:szCs w:val="24"/>
          <w:lang w:val="en-ID"/>
        </w:rPr>
        <w:t>dan perangkat lunak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Pr="006D5B89">
        <w:rPr>
          <w:rFonts w:ascii="Times New Roman" w:hAnsi="Times New Roman" w:cs="Times New Roman"/>
          <w:sz w:val="24"/>
          <w:szCs w:val="24"/>
          <w:lang w:val="en-ID"/>
        </w:rPr>
        <w:t>(</w:t>
      </w:r>
      <w:r w:rsidRPr="006D5B89">
        <w:rPr>
          <w:rFonts w:ascii="Times New Roman" w:hAnsi="Times New Roman" w:cs="Times New Roman"/>
          <w:i/>
          <w:sz w:val="24"/>
          <w:szCs w:val="24"/>
          <w:lang w:val="en-ID"/>
        </w:rPr>
        <w:t>software</w:t>
      </w:r>
      <w:r w:rsidRPr="006D5B89">
        <w:rPr>
          <w:rFonts w:ascii="Times New Roman" w:hAnsi="Times New Roman" w:cs="Times New Roman"/>
          <w:sz w:val="24"/>
          <w:szCs w:val="24"/>
          <w:lang w:val="en-ID"/>
        </w:rPr>
        <w:t>)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maupun sumber dayamanusisa yang mendukung.</w:t>
      </w:r>
    </w:p>
    <w:p w:rsidR="006D5B89" w:rsidRDefault="006D5B89" w:rsidP="008C0BD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6D5B89">
        <w:rPr>
          <w:rFonts w:ascii="Times New Roman" w:hAnsi="Times New Roman" w:cs="Times New Roman"/>
          <w:sz w:val="24"/>
          <w:szCs w:val="24"/>
          <w:lang w:val="en-ID"/>
        </w:rPr>
        <w:t>Kebutuhan Perangkat Keras</w:t>
      </w:r>
    </w:p>
    <w:p w:rsidR="006D5B89" w:rsidRDefault="006D5B89" w:rsidP="008C0BDA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Perangkat keras yang dibutuhkan pada sistem ini diimplementasikan pada sekolah sebgai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berikut :</w:t>
      </w:r>
      <w:proofErr w:type="gramEnd"/>
    </w:p>
    <w:p w:rsidR="006D5B89" w:rsidRDefault="006D5B89" w:rsidP="008C0BDA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omputer</w:t>
      </w:r>
    </w:p>
    <w:p w:rsidR="006D5B89" w:rsidRDefault="006D5B89" w:rsidP="008C0BD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rocessor</w:t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 Minimal Intel Dual Core</w:t>
      </w:r>
    </w:p>
    <w:p w:rsidR="006D5B89" w:rsidRDefault="006D5B89" w:rsidP="008C0BD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RAM</w:t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 Minimal 2 GB</w:t>
      </w:r>
    </w:p>
    <w:p w:rsidR="006D5B89" w:rsidRDefault="006D5B89" w:rsidP="008C0BDA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Print</w:t>
      </w:r>
    </w:p>
    <w:p w:rsidR="006D5B89" w:rsidRDefault="006D5B89" w:rsidP="008C0BDA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Jenis</w:t>
      </w:r>
      <w:r>
        <w:rPr>
          <w:rFonts w:ascii="Times New Roman" w:hAnsi="Times New Roman" w:cs="Times New Roman"/>
          <w:sz w:val="24"/>
          <w:szCs w:val="24"/>
          <w:lang w:val="en-ID"/>
        </w:rPr>
        <w:tab/>
        <w:t>: Dotmatrik</w:t>
      </w:r>
    </w:p>
    <w:p w:rsidR="006D5B89" w:rsidRDefault="006D5B89" w:rsidP="008C0BD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ebutuhan Perangkat Lunak</w:t>
      </w:r>
    </w:p>
    <w:p w:rsidR="006D5B89" w:rsidRDefault="006D5B89" w:rsidP="008C0BDA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Perangkat lunak merupakan perangkat yang sangat penting dalam proses pembuatan suatu aplikasi pada saat implementasi. Perangkat lunak dibutuhkan sebagi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berikut :</w:t>
      </w:r>
      <w:proofErr w:type="gramEnd"/>
    </w:p>
    <w:p w:rsidR="006D5B89" w:rsidRDefault="006D5B89" w:rsidP="008C0BD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Sistem operasi windows</w:t>
      </w:r>
    </w:p>
    <w:p w:rsidR="006D5B89" w:rsidRDefault="006D5B89" w:rsidP="008C0BD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SQL Server 2008, sebagai media penyimpanan basisi data</w:t>
      </w:r>
    </w:p>
    <w:p w:rsidR="006D5B89" w:rsidRDefault="006D5B89" w:rsidP="008C0BDA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Sublime text, sebagai aplikasi pembuatan sistem.</w:t>
      </w:r>
    </w:p>
    <w:p w:rsidR="006D5B89" w:rsidRDefault="006D5B89" w:rsidP="008C0BDA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ebutuhan Informasi</w:t>
      </w:r>
    </w:p>
    <w:p w:rsidR="006D5B89" w:rsidRDefault="006D5B89" w:rsidP="008C0BDA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Informasi yang disajikan pada aplikasi </w:t>
      </w:r>
      <w:r w:rsidR="00124521">
        <w:rPr>
          <w:rFonts w:ascii="Times New Roman" w:hAnsi="Times New Roman" w:cs="Times New Roman"/>
          <w:sz w:val="24"/>
          <w:szCs w:val="24"/>
          <w:lang w:val="en-ID"/>
        </w:rPr>
        <w:t>sistem pendukung keputusan sesuai dengan kebutuhan informasi yang dibutuhan sesuai dengan kuisioner.</w:t>
      </w:r>
    </w:p>
    <w:p w:rsidR="00124521" w:rsidRDefault="00124521" w:rsidP="00124521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4.3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ab/>
        <w:t>Analisis Pengembangan Sistem</w:t>
      </w:r>
    </w:p>
    <w:p w:rsidR="00124521" w:rsidRDefault="00124521" w:rsidP="00124521">
      <w:pPr>
        <w:pStyle w:val="BodyText"/>
      </w:pPr>
      <w:r w:rsidRPr="00264212">
        <w:t xml:space="preserve">Tahapan rancangan sistem yang dibangun sesuai dengan teori metode pembangunan </w:t>
      </w:r>
      <w:r>
        <w:t xml:space="preserve">sistem </w:t>
      </w:r>
      <w:r w:rsidRPr="00264212">
        <w:t>yang digunakan. Rancangan meliputi perancangan basis data, rancangan proses dan rancangan sistem (input, output).</w:t>
      </w:r>
    </w:p>
    <w:p w:rsidR="00124521" w:rsidRDefault="00124521" w:rsidP="00124521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4.4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ab/>
        <w:t>Rancangan Sistem</w:t>
      </w:r>
    </w:p>
    <w:p w:rsidR="00124521" w:rsidRDefault="00124521" w:rsidP="0012452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Perancangan sistem dapat diartikan langkah kerja dengan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cara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 xml:space="preserve"> menganalisis dan mendesain sistem yang akan dibuat. Perancangan sistem ini menggunakan diagram konteks, diagram berjenjang, diagram arus data (DAD) dan </w:t>
      </w:r>
      <w:r w:rsidRPr="00124521">
        <w:rPr>
          <w:rFonts w:ascii="Times New Roman" w:hAnsi="Times New Roman" w:cs="Times New Roman"/>
          <w:i/>
          <w:sz w:val="24"/>
          <w:szCs w:val="24"/>
          <w:lang w:val="en-ID"/>
        </w:rPr>
        <w:t>Entity Relationship Diagram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(ERD).</w:t>
      </w:r>
    </w:p>
    <w:p w:rsidR="00124521" w:rsidRDefault="00003184" w:rsidP="00D020D6">
      <w:pPr>
        <w:pStyle w:val="ListParagraph"/>
        <w:numPr>
          <w:ilvl w:val="2"/>
          <w:numId w:val="9"/>
        </w:numPr>
        <w:ind w:left="1440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D020D6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>Diagram Konteks</w:t>
      </w:r>
      <w:r w:rsidR="00D020D6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</w:p>
    <w:p w:rsidR="00D020D6" w:rsidRDefault="001251C3" w:rsidP="00D020D6">
      <w:pPr>
        <w:jc w:val="center"/>
      </w:pPr>
      <w:r>
        <w:object w:dxaOrig="10155" w:dyaOrig="5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233.6pt" o:ole="">
            <v:imagedata r:id="rId9" o:title=""/>
          </v:shape>
          <o:OLEObject Type="Embed" ProgID="Visio.Drawing.15" ShapeID="_x0000_i1025" DrawAspect="Content" ObjectID="_1563980635" r:id="rId10"/>
        </w:object>
      </w:r>
    </w:p>
    <w:p w:rsidR="00D020D6" w:rsidRDefault="007C1377" w:rsidP="00D020D6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1 Diagram Konteks</w:t>
      </w:r>
    </w:p>
    <w:p w:rsidR="007C1377" w:rsidRPr="007C1377" w:rsidRDefault="007C1377" w:rsidP="00D020D6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D020D6" w:rsidRPr="00D020D6" w:rsidRDefault="00D020D6" w:rsidP="00D020D6">
      <w:pPr>
        <w:pStyle w:val="ListParagraph"/>
        <w:numPr>
          <w:ilvl w:val="2"/>
          <w:numId w:val="9"/>
        </w:numPr>
        <w:tabs>
          <w:tab w:val="left" w:pos="1440"/>
        </w:tabs>
        <w:ind w:hanging="1080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D020D6">
        <w:rPr>
          <w:rFonts w:ascii="Times New Roman" w:hAnsi="Times New Roman" w:cs="Times New Roman"/>
          <w:b/>
          <w:sz w:val="24"/>
          <w:szCs w:val="24"/>
        </w:rPr>
        <w:t>Diagram Berjenjang</w:t>
      </w:r>
    </w:p>
    <w:p w:rsidR="00C3067A" w:rsidRDefault="00D020D6" w:rsidP="00C3067A">
      <w:pPr>
        <w:spacing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  <w:sectPr w:rsidR="00C3067A" w:rsidSect="002B388E">
          <w:headerReference w:type="default" r:id="rId11"/>
          <w:footerReference w:type="default" r:id="rId12"/>
          <w:pgSz w:w="11906" w:h="16838"/>
          <w:pgMar w:top="2268" w:right="1701" w:bottom="1701" w:left="2268" w:header="706" w:footer="706" w:gutter="0"/>
          <w:pgNumType w:start="34"/>
          <w:cols w:space="708"/>
          <w:docGrid w:linePitch="360"/>
        </w:sectPr>
      </w:pPr>
      <w:r w:rsidRPr="00D020D6">
        <w:rPr>
          <w:rFonts w:ascii="Times New Roman" w:hAnsi="Times New Roman" w:cs="Times New Roman"/>
          <w:sz w:val="24"/>
          <w:szCs w:val="24"/>
        </w:rPr>
        <w:t>Diagram jenjang menggambarkan proses yang terdapat d</w:t>
      </w:r>
      <w:r>
        <w:rPr>
          <w:rFonts w:ascii="Times New Roman" w:hAnsi="Times New Roman" w:cs="Times New Roman"/>
          <w:sz w:val="24"/>
          <w:szCs w:val="24"/>
        </w:rPr>
        <w:t>alam sistem pendukung keputusan pembeian beasiswa. Rancangan sistem</w:t>
      </w:r>
      <w:r w:rsidR="007C1377">
        <w:rPr>
          <w:rFonts w:ascii="Times New Roman" w:hAnsi="Times New Roman" w:cs="Times New Roman"/>
          <w:sz w:val="24"/>
          <w:szCs w:val="24"/>
        </w:rPr>
        <w:t xml:space="preserve"> yang akan dibuat digambarkan dalam diagram jenjang sebagai </w:t>
      </w:r>
      <w:proofErr w:type="gramStart"/>
      <w:r w:rsidR="007C1377">
        <w:rPr>
          <w:rFonts w:ascii="Times New Roman" w:hAnsi="Times New Roman" w:cs="Times New Roman"/>
          <w:sz w:val="24"/>
          <w:szCs w:val="24"/>
        </w:rPr>
        <w:t>berikut :</w:t>
      </w:r>
      <w:proofErr w:type="gramEnd"/>
    </w:p>
    <w:p w:rsidR="007C1377" w:rsidRDefault="007C1377" w:rsidP="00C3067A">
      <w:pPr>
        <w:rPr>
          <w:rFonts w:ascii="Times New Roman" w:hAnsi="Times New Roman" w:cs="Times New Roman"/>
          <w:sz w:val="24"/>
          <w:szCs w:val="24"/>
        </w:rPr>
      </w:pPr>
    </w:p>
    <w:p w:rsidR="007C1377" w:rsidRDefault="001251C3" w:rsidP="00C3067A">
      <w:pPr>
        <w:ind w:left="720" w:firstLine="720"/>
        <w:jc w:val="center"/>
      </w:pPr>
      <w:r>
        <w:object w:dxaOrig="11416" w:dyaOrig="6721">
          <v:shape id="_x0000_i1026" type="#_x0000_t75" style="width:451.25pt;height:265.4pt" o:ole="">
            <v:imagedata r:id="rId13" o:title=""/>
          </v:shape>
          <o:OLEObject Type="Embed" ProgID="Visio.Drawing.15" ShapeID="_x0000_i1026" DrawAspect="Content" ObjectID="_1563980636" r:id="rId14"/>
        </w:object>
      </w:r>
    </w:p>
    <w:p w:rsidR="00C3067A" w:rsidRPr="00C3067A" w:rsidRDefault="00C3067A" w:rsidP="00C3067A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2 Diagram Berjenjang</w:t>
      </w:r>
    </w:p>
    <w:p w:rsidR="007C1377" w:rsidRDefault="007C1377" w:rsidP="00D020D6">
      <w:pPr>
        <w:ind w:left="720" w:firstLine="720"/>
        <w:rPr>
          <w:rFonts w:ascii="Times New Roman" w:hAnsi="Times New Roman" w:cs="Times New Roman"/>
          <w:sz w:val="24"/>
          <w:szCs w:val="24"/>
          <w:lang w:val="en-ID"/>
        </w:rPr>
      </w:pPr>
    </w:p>
    <w:p w:rsidR="00C3067A" w:rsidRDefault="00C3067A" w:rsidP="00C3067A">
      <w:pPr>
        <w:rPr>
          <w:rFonts w:ascii="Times New Roman" w:hAnsi="Times New Roman" w:cs="Times New Roman"/>
          <w:sz w:val="24"/>
          <w:szCs w:val="24"/>
          <w:lang w:val="en-ID"/>
        </w:rPr>
        <w:sectPr w:rsidR="00C3067A" w:rsidSect="00C3067A">
          <w:pgSz w:w="16838" w:h="11906" w:orient="landscape"/>
          <w:pgMar w:top="2268" w:right="2268" w:bottom="1701" w:left="1701" w:header="706" w:footer="706" w:gutter="0"/>
          <w:cols w:space="708"/>
          <w:docGrid w:linePitch="360"/>
        </w:sectPr>
      </w:pPr>
    </w:p>
    <w:p w:rsidR="007C1377" w:rsidRPr="007C1377" w:rsidRDefault="007C1377" w:rsidP="007C1377">
      <w:pPr>
        <w:pStyle w:val="ListParagraph"/>
        <w:numPr>
          <w:ilvl w:val="2"/>
          <w:numId w:val="9"/>
        </w:numPr>
        <w:tabs>
          <w:tab w:val="left" w:pos="1440"/>
        </w:tabs>
        <w:ind w:hanging="1080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D020D6">
        <w:rPr>
          <w:rFonts w:ascii="Times New Roman" w:hAnsi="Times New Roman" w:cs="Times New Roman"/>
          <w:b/>
          <w:sz w:val="24"/>
          <w:szCs w:val="24"/>
        </w:rPr>
        <w:lastRenderedPageBreak/>
        <w:t xml:space="preserve">Diagram </w:t>
      </w:r>
      <w:r>
        <w:rPr>
          <w:rFonts w:ascii="Times New Roman" w:hAnsi="Times New Roman" w:cs="Times New Roman"/>
          <w:b/>
          <w:sz w:val="24"/>
          <w:szCs w:val="24"/>
        </w:rPr>
        <w:t>Alir Data (DAD)</w:t>
      </w:r>
    </w:p>
    <w:p w:rsidR="007C1377" w:rsidRDefault="007C1377" w:rsidP="00C3067A">
      <w:pPr>
        <w:pStyle w:val="ListParagraph"/>
        <w:numPr>
          <w:ilvl w:val="3"/>
          <w:numId w:val="9"/>
        </w:numPr>
        <w:tabs>
          <w:tab w:val="left" w:pos="1440"/>
        </w:tabs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7C1377">
        <w:rPr>
          <w:rFonts w:ascii="Times New Roman" w:hAnsi="Times New Roman" w:cs="Times New Roman"/>
          <w:b/>
          <w:sz w:val="24"/>
          <w:szCs w:val="24"/>
          <w:lang w:val="en-ID"/>
        </w:rPr>
        <w:t>Diagram Alir Data Level 1</w:t>
      </w:r>
    </w:p>
    <w:p w:rsidR="00C3067A" w:rsidRPr="00C3067A" w:rsidRDefault="00C3067A" w:rsidP="00C3067A">
      <w:pPr>
        <w:pStyle w:val="ListParagraph"/>
        <w:tabs>
          <w:tab w:val="left" w:pos="1440"/>
        </w:tabs>
        <w:ind w:left="1800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7C1377" w:rsidRDefault="007C1377" w:rsidP="007C1377">
      <w:pPr>
        <w:pStyle w:val="ListParagraph"/>
        <w:tabs>
          <w:tab w:val="left" w:pos="1440"/>
        </w:tabs>
        <w:ind w:left="1800"/>
      </w:pPr>
    </w:p>
    <w:p w:rsidR="007C1377" w:rsidRDefault="001251C3" w:rsidP="001251C3">
      <w:pPr>
        <w:pStyle w:val="ListParagraph"/>
        <w:tabs>
          <w:tab w:val="left" w:pos="540"/>
          <w:tab w:val="left" w:pos="1440"/>
        </w:tabs>
        <w:ind w:left="360"/>
        <w:jc w:val="center"/>
      </w:pPr>
      <w:r>
        <w:object w:dxaOrig="14041" w:dyaOrig="13365">
          <v:shape id="_x0000_i1027" type="#_x0000_t75" style="width:406.9pt;height:416.1pt" o:ole="">
            <v:imagedata r:id="rId15" o:title=""/>
          </v:shape>
          <o:OLEObject Type="Embed" ProgID="Visio.Drawing.15" ShapeID="_x0000_i1027" DrawAspect="Content" ObjectID="_1563980637" r:id="rId16"/>
        </w:object>
      </w:r>
    </w:p>
    <w:p w:rsidR="00C3067A" w:rsidRDefault="00C3067A" w:rsidP="00C3067A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3 Diagram Alir Data</w:t>
      </w:r>
    </w:p>
    <w:p w:rsidR="00E00574" w:rsidRDefault="00E00574" w:rsidP="00E00574">
      <w:pPr>
        <w:tabs>
          <w:tab w:val="left" w:pos="1440"/>
        </w:tabs>
        <w:ind w:left="1080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7C1377" w:rsidRDefault="00C3067A" w:rsidP="00E00574">
      <w:pPr>
        <w:pStyle w:val="ListParagraph"/>
        <w:numPr>
          <w:ilvl w:val="3"/>
          <w:numId w:val="9"/>
        </w:numPr>
        <w:tabs>
          <w:tab w:val="left" w:pos="1440"/>
        </w:tabs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E00574">
        <w:rPr>
          <w:rFonts w:ascii="Times New Roman" w:hAnsi="Times New Roman" w:cs="Times New Roman"/>
          <w:b/>
          <w:sz w:val="24"/>
          <w:szCs w:val="24"/>
          <w:lang w:val="en-ID"/>
        </w:rPr>
        <w:t xml:space="preserve">Diagram Alir Data </w:t>
      </w:r>
      <w:r w:rsidR="00E00574" w:rsidRPr="00E00574">
        <w:rPr>
          <w:rFonts w:ascii="Times New Roman" w:hAnsi="Times New Roman" w:cs="Times New Roman"/>
          <w:b/>
          <w:sz w:val="24"/>
          <w:szCs w:val="24"/>
          <w:lang w:val="en-ID"/>
        </w:rPr>
        <w:t>Level 2 Proses 2 Data Master</w:t>
      </w:r>
    </w:p>
    <w:p w:rsidR="00E00574" w:rsidRDefault="001251C3" w:rsidP="000A04F0">
      <w:pPr>
        <w:pStyle w:val="ListParagraph"/>
        <w:tabs>
          <w:tab w:val="left" w:pos="1440"/>
        </w:tabs>
        <w:ind w:left="630"/>
        <w:jc w:val="center"/>
      </w:pPr>
      <w:r>
        <w:object w:dxaOrig="10066" w:dyaOrig="7635">
          <v:shape id="_x0000_i1045" type="#_x0000_t75" style="width:385.1pt;height:328.2pt" o:ole="">
            <v:imagedata r:id="rId17" o:title=""/>
          </v:shape>
          <o:OLEObject Type="Embed" ProgID="Visio.Drawing.15" ShapeID="_x0000_i1045" DrawAspect="Content" ObjectID="_1563980638" r:id="rId18"/>
        </w:object>
      </w:r>
    </w:p>
    <w:p w:rsidR="00E00574" w:rsidRDefault="00E00574" w:rsidP="00226DFD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4 DAD Level 2 proses 2 Master Data</w:t>
      </w:r>
    </w:p>
    <w:p w:rsidR="000A04F0" w:rsidRDefault="000A04F0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226DFD" w:rsidRPr="00E00574" w:rsidRDefault="00226DFD" w:rsidP="000A04F0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E00574" w:rsidRPr="00E00574" w:rsidRDefault="00E00574" w:rsidP="00E00574">
      <w:pPr>
        <w:pStyle w:val="ListParagraph"/>
        <w:numPr>
          <w:ilvl w:val="3"/>
          <w:numId w:val="9"/>
        </w:numPr>
        <w:tabs>
          <w:tab w:val="left" w:pos="1440"/>
        </w:tabs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E00574">
        <w:rPr>
          <w:rFonts w:ascii="Times New Roman" w:hAnsi="Times New Roman" w:cs="Times New Roman"/>
          <w:b/>
          <w:sz w:val="24"/>
          <w:szCs w:val="24"/>
          <w:lang w:val="en-ID"/>
        </w:rPr>
        <w:lastRenderedPageBreak/>
        <w:t xml:space="preserve">Diagram Alir Data 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>Level 2 Proses 3</w:t>
      </w:r>
      <w:r w:rsidRPr="00E00574">
        <w:rPr>
          <w:rFonts w:ascii="Times New Roman" w:hAnsi="Times New Roman" w:cs="Times New Roman"/>
          <w:b/>
          <w:sz w:val="24"/>
          <w:szCs w:val="24"/>
          <w:lang w:val="en-ID"/>
        </w:rPr>
        <w:t xml:space="preserve"> Proses AHP</w:t>
      </w:r>
    </w:p>
    <w:p w:rsidR="007C1377" w:rsidRDefault="007C1377" w:rsidP="007C1377">
      <w:pPr>
        <w:pStyle w:val="ListParagraph"/>
        <w:tabs>
          <w:tab w:val="left" w:pos="1440"/>
        </w:tabs>
        <w:ind w:left="1800"/>
      </w:pPr>
    </w:p>
    <w:p w:rsidR="00C3067A" w:rsidRDefault="001251C3" w:rsidP="00C3067A">
      <w:pPr>
        <w:jc w:val="center"/>
      </w:pPr>
      <w:r>
        <w:object w:dxaOrig="8851" w:dyaOrig="5386">
          <v:shape id="_x0000_i1028" type="#_x0000_t75" style="width:396.85pt;height:241.1pt" o:ole="">
            <v:imagedata r:id="rId19" o:title=""/>
          </v:shape>
          <o:OLEObject Type="Embed" ProgID="Visio.Drawing.15" ShapeID="_x0000_i1028" DrawAspect="Content" ObjectID="_1563980639" r:id="rId20"/>
        </w:object>
      </w:r>
    </w:p>
    <w:p w:rsidR="00C3067A" w:rsidRDefault="00C3067A" w:rsidP="00C3067A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 w:rsidRPr="00C3067A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5 </w:t>
      </w:r>
      <w:r w:rsidR="00E00574">
        <w:rPr>
          <w:rFonts w:ascii="Times New Roman" w:hAnsi="Times New Roman" w:cs="Times New Roman"/>
          <w:sz w:val="24"/>
          <w:szCs w:val="24"/>
          <w:lang w:val="en-ID"/>
        </w:rPr>
        <w:t>DAD Level 2 proses 3 proses AHP</w:t>
      </w:r>
    </w:p>
    <w:p w:rsidR="007C1377" w:rsidRDefault="007C1377" w:rsidP="007C1377">
      <w:pPr>
        <w:pStyle w:val="ListParagraph"/>
        <w:tabs>
          <w:tab w:val="left" w:pos="1440"/>
        </w:tabs>
        <w:ind w:left="1800"/>
      </w:pPr>
    </w:p>
    <w:p w:rsidR="00E00574" w:rsidRPr="00E00574" w:rsidRDefault="00E00574" w:rsidP="0022200E">
      <w:pPr>
        <w:pStyle w:val="ListParagraph"/>
        <w:numPr>
          <w:ilvl w:val="3"/>
          <w:numId w:val="9"/>
        </w:numPr>
        <w:tabs>
          <w:tab w:val="left" w:pos="1440"/>
        </w:tabs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E00574">
        <w:rPr>
          <w:rFonts w:ascii="Times New Roman" w:hAnsi="Times New Roman" w:cs="Times New Roman"/>
          <w:b/>
          <w:sz w:val="24"/>
          <w:szCs w:val="24"/>
          <w:lang w:val="en-ID"/>
        </w:rPr>
        <w:t xml:space="preserve">Diagram Alir Data Level 2 Proses 3 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>Laporan</w:t>
      </w:r>
    </w:p>
    <w:p w:rsidR="00E00574" w:rsidRDefault="00E00574" w:rsidP="007C1377">
      <w:pPr>
        <w:pStyle w:val="ListParagraph"/>
        <w:tabs>
          <w:tab w:val="left" w:pos="1440"/>
        </w:tabs>
        <w:ind w:left="1800"/>
      </w:pPr>
    </w:p>
    <w:p w:rsidR="007C1377" w:rsidRDefault="001251C3" w:rsidP="00C3067A">
      <w:pPr>
        <w:pStyle w:val="ListParagraph"/>
        <w:tabs>
          <w:tab w:val="left" w:pos="1440"/>
        </w:tabs>
        <w:ind w:left="900"/>
        <w:jc w:val="center"/>
      </w:pPr>
      <w:r>
        <w:object w:dxaOrig="9060" w:dyaOrig="4051">
          <v:shape id="_x0000_i1029" type="#_x0000_t75" style="width:370.05pt;height:153.2pt" o:ole="">
            <v:imagedata r:id="rId21" o:title=""/>
          </v:shape>
          <o:OLEObject Type="Embed" ProgID="Visio.Drawing.15" ShapeID="_x0000_i1029" DrawAspect="Content" ObjectID="_1563980640" r:id="rId22"/>
        </w:object>
      </w:r>
    </w:p>
    <w:p w:rsidR="00C3067A" w:rsidRDefault="00C3067A" w:rsidP="00F27127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6 </w:t>
      </w:r>
      <w:r w:rsidR="00E00574">
        <w:rPr>
          <w:rFonts w:ascii="Times New Roman" w:hAnsi="Times New Roman" w:cs="Times New Roman"/>
          <w:sz w:val="24"/>
          <w:szCs w:val="24"/>
          <w:lang w:val="en-ID"/>
        </w:rPr>
        <w:t xml:space="preserve">DAD Level 2 proses 4 </w:t>
      </w:r>
      <w:r w:rsidR="00F27127">
        <w:rPr>
          <w:rFonts w:ascii="Times New Roman" w:hAnsi="Times New Roman" w:cs="Times New Roman"/>
          <w:sz w:val="24"/>
          <w:szCs w:val="24"/>
          <w:lang w:val="en-ID"/>
        </w:rPr>
        <w:t>Laporan</w:t>
      </w:r>
    </w:p>
    <w:p w:rsidR="00940008" w:rsidRDefault="00940008" w:rsidP="00F27127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940008" w:rsidRPr="00940008" w:rsidRDefault="00940008" w:rsidP="00940008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940008">
        <w:rPr>
          <w:rFonts w:ascii="Times New Roman" w:hAnsi="Times New Roman" w:cs="Times New Roman"/>
          <w:b/>
          <w:sz w:val="24"/>
          <w:szCs w:val="24"/>
          <w:lang w:val="en-ID"/>
        </w:rPr>
        <w:t>4.4.4</w:t>
      </w:r>
      <w:r w:rsidRPr="00940008">
        <w:rPr>
          <w:rFonts w:ascii="Times New Roman" w:hAnsi="Times New Roman" w:cs="Times New Roman"/>
          <w:b/>
          <w:sz w:val="24"/>
          <w:szCs w:val="24"/>
          <w:lang w:val="en-ID"/>
        </w:rPr>
        <w:tab/>
        <w:t>ERD (Entity Relational Diagram)</w:t>
      </w:r>
    </w:p>
    <w:p w:rsidR="007C1377" w:rsidRDefault="00940008" w:rsidP="00940008">
      <w:pPr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940008">
        <w:rPr>
          <w:rFonts w:ascii="Times New Roman" w:hAnsi="Times New Roman" w:cs="Times New Roman"/>
          <w:b/>
          <w:sz w:val="24"/>
          <w:szCs w:val="24"/>
          <w:lang w:val="en-ID"/>
        </w:rPr>
        <w:t>4.4.4.1 Identifikasi Entitas</w:t>
      </w:r>
    </w:p>
    <w:p w:rsidR="00940008" w:rsidRDefault="00940008" w:rsidP="00940008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lastRenderedPageBreak/>
        <w:tab/>
        <w:t xml:space="preserve">Entitas yang terlibat dalam pengembangan sistem pendukung keputusan beasiswa SMA Negeri antara lain sebagai </w:t>
      </w: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berikut :</w:t>
      </w:r>
      <w:proofErr w:type="gramEnd"/>
    </w:p>
    <w:p w:rsidR="00940008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ntitas Akses</w:t>
      </w:r>
    </w:p>
    <w:p w:rsidR="00940008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Entitas </w:t>
      </w:r>
      <w:r w:rsidR="00940008">
        <w:rPr>
          <w:rFonts w:ascii="Times New Roman" w:hAnsi="Times New Roman" w:cs="Times New Roman"/>
          <w:sz w:val="24"/>
          <w:szCs w:val="24"/>
          <w:lang w:val="en-ID"/>
        </w:rPr>
        <w:t>Siswa</w:t>
      </w:r>
    </w:p>
    <w:p w:rsidR="00754D5C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ntitas Kriteria</w:t>
      </w:r>
    </w:p>
    <w:p w:rsidR="00940008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ntitas Sub</w:t>
      </w:r>
      <w:r w:rsidR="00940008">
        <w:rPr>
          <w:rFonts w:ascii="Times New Roman" w:hAnsi="Times New Roman" w:cs="Times New Roman"/>
          <w:sz w:val="24"/>
          <w:szCs w:val="24"/>
          <w:lang w:val="en-ID"/>
        </w:rPr>
        <w:t>kriteria</w:t>
      </w:r>
    </w:p>
    <w:p w:rsidR="00754D5C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ntitas Nilai_kriteria</w:t>
      </w:r>
    </w:p>
    <w:p w:rsidR="00940008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Entitas </w:t>
      </w:r>
      <w:r w:rsidR="00940008">
        <w:rPr>
          <w:rFonts w:ascii="Times New Roman" w:hAnsi="Times New Roman" w:cs="Times New Roman"/>
          <w:sz w:val="24"/>
          <w:szCs w:val="24"/>
          <w:lang w:val="en-ID"/>
        </w:rPr>
        <w:t>Nilai_subkriteria</w:t>
      </w:r>
    </w:p>
    <w:p w:rsidR="00940008" w:rsidRDefault="00754D5C" w:rsidP="00940008">
      <w:pPr>
        <w:pStyle w:val="ListParagraph"/>
        <w:numPr>
          <w:ilvl w:val="0"/>
          <w:numId w:val="16"/>
        </w:numPr>
        <w:tabs>
          <w:tab w:val="left" w:pos="450"/>
        </w:tabs>
        <w:ind w:left="360" w:hanging="270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Entitas Nilai</w:t>
      </w:r>
    </w:p>
    <w:p w:rsidR="00DB5B13" w:rsidRPr="00DB5B13" w:rsidRDefault="00DB5B13" w:rsidP="00DB5B13">
      <w:pPr>
        <w:tabs>
          <w:tab w:val="left" w:pos="450"/>
        </w:tabs>
        <w:ind w:left="90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DB5B13">
        <w:rPr>
          <w:rFonts w:ascii="Times New Roman" w:hAnsi="Times New Roman" w:cs="Times New Roman"/>
          <w:b/>
          <w:sz w:val="24"/>
          <w:szCs w:val="24"/>
          <w:lang w:val="en-ID"/>
        </w:rPr>
        <w:t>4.4.4.2 Hubungan Antar Entitas</w:t>
      </w:r>
      <w:r w:rsidR="00D71CC8">
        <w:rPr>
          <w:rFonts w:ascii="Times New Roman" w:hAnsi="Times New Roman" w:cs="Times New Roman"/>
          <w:b/>
          <w:sz w:val="24"/>
          <w:szCs w:val="24"/>
          <w:lang w:val="en-ID"/>
        </w:rPr>
        <w:t xml:space="preserve">  </w:t>
      </w:r>
    </w:p>
    <w:p w:rsidR="00DB5B13" w:rsidRDefault="006E6D6E" w:rsidP="00DB5B13">
      <w:pPr>
        <w:spacing w:line="360" w:lineRule="auto"/>
        <w:ind w:left="9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11720" w:dyaOrig="6319">
          <v:shape id="_x0000_i1030" type="#_x0000_t75" style="width:396.85pt;height:213.5pt" o:ole="">
            <v:imagedata r:id="rId23" o:title=""/>
          </v:shape>
          <o:OLEObject Type="Embed" ProgID="Visio.Drawing.11" ShapeID="_x0000_i1030" DrawAspect="Content" ObjectID="_1563980641" r:id="rId24"/>
        </w:object>
      </w:r>
      <w:r w:rsidR="00DB5B13" w:rsidRPr="00DB5B13">
        <w:rPr>
          <w:rFonts w:ascii="Times New Roman" w:hAnsi="Times New Roman" w:cs="Times New Roman"/>
          <w:b/>
          <w:sz w:val="24"/>
          <w:szCs w:val="24"/>
        </w:rPr>
        <w:t>Gambar 4.7</w:t>
      </w:r>
      <w:r w:rsidR="00DB5B13" w:rsidRPr="00DB5B13">
        <w:rPr>
          <w:rFonts w:ascii="Times New Roman" w:hAnsi="Times New Roman" w:cs="Times New Roman"/>
          <w:sz w:val="24"/>
          <w:szCs w:val="24"/>
        </w:rPr>
        <w:t xml:space="preserve"> Entity Relationship Diagram</w:t>
      </w:r>
    </w:p>
    <w:p w:rsidR="00DB5B13" w:rsidRPr="00DB5B13" w:rsidRDefault="00DB5B13" w:rsidP="00DB5B13">
      <w:pPr>
        <w:tabs>
          <w:tab w:val="left" w:pos="450"/>
        </w:tabs>
        <w:ind w:left="90"/>
        <w:rPr>
          <w:rFonts w:ascii="Times New Roman" w:hAnsi="Times New Roman" w:cs="Times New Roman"/>
          <w:b/>
          <w:sz w:val="24"/>
          <w:szCs w:val="24"/>
          <w:lang w:val="en-ID"/>
        </w:rPr>
      </w:pPr>
      <w:r w:rsidRPr="00DB5B13">
        <w:rPr>
          <w:rFonts w:ascii="Times New Roman" w:hAnsi="Times New Roman" w:cs="Times New Roman"/>
          <w:b/>
          <w:sz w:val="24"/>
          <w:szCs w:val="24"/>
          <w:lang w:val="en-ID"/>
        </w:rPr>
        <w:t>4.4.4.</w:t>
      </w:r>
      <w:r>
        <w:rPr>
          <w:rFonts w:ascii="Times New Roman" w:hAnsi="Times New Roman" w:cs="Times New Roman"/>
          <w:b/>
          <w:sz w:val="24"/>
          <w:szCs w:val="24"/>
          <w:lang w:val="en-ID"/>
        </w:rPr>
        <w:t>3 Database</w:t>
      </w:r>
    </w:p>
    <w:p w:rsidR="003E1EA4" w:rsidRPr="00D00F8D" w:rsidRDefault="003E1EA4" w:rsidP="003E1EA4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47CB4">
        <w:rPr>
          <w:rFonts w:ascii="Times New Roman" w:hAnsi="Times New Roman" w:cs="Times New Roman"/>
          <w:sz w:val="24"/>
          <w:szCs w:val="24"/>
        </w:rPr>
        <w:t>Access</w:t>
      </w:r>
    </w:p>
    <w:p w:rsidR="003E1EA4" w:rsidRPr="00D00F8D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47CB4">
        <w:rPr>
          <w:rFonts w:ascii="Times New Roman" w:hAnsi="Times New Roman" w:cs="Times New Roman"/>
          <w:sz w:val="24"/>
          <w:szCs w:val="24"/>
        </w:rPr>
        <w:t>Access</w:t>
      </w:r>
      <w:r>
        <w:rPr>
          <w:rFonts w:ascii="Times New Roman" w:hAnsi="Times New Roman" w:cs="Times New Roman"/>
          <w:sz w:val="24"/>
          <w:szCs w:val="24"/>
        </w:rPr>
        <w:t>_Id</w:t>
      </w:r>
    </w:p>
    <w:p w:rsidR="003E1EA4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Foreign Key </w:t>
      </w:r>
      <w:r w:rsidRPr="00D00F8D">
        <w:rPr>
          <w:rFonts w:ascii="Times New Roman" w:hAnsi="Times New Roman" w:cs="Times New Roman"/>
          <w:sz w:val="24"/>
          <w:szCs w:val="24"/>
        </w:rPr>
        <w:tab/>
        <w:t>: -</w:t>
      </w:r>
    </w:p>
    <w:p w:rsid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Akses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92"/>
        <w:gridCol w:w="2492"/>
        <w:gridCol w:w="2493"/>
      </w:tblGrid>
      <w:tr w:rsidR="003E1EA4" w:rsidTr="00927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 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047CB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Access</w:t>
            </w:r>
            <w:r w:rsidR="003E1EA4"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047CB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Acces_user</w:t>
            </w:r>
            <w:r w:rsidR="003E1EA4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3E1EA4" w:rsidRDefault="00047CB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10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047CB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Acces_passwor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3E1EA4" w:rsidRDefault="00047CB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10</w:t>
            </w:r>
          </w:p>
        </w:tc>
      </w:tr>
      <w:tr w:rsidR="00047CB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047CB4" w:rsidRDefault="00047CB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Acces_control</w:t>
            </w:r>
          </w:p>
        </w:tc>
        <w:tc>
          <w:tcPr>
            <w:tcW w:w="2492" w:type="dxa"/>
          </w:tcPr>
          <w:p w:rsidR="00047CB4" w:rsidRDefault="00047CB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047CB4" w:rsidRDefault="00047CB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7</w:t>
            </w:r>
          </w:p>
        </w:tc>
      </w:tr>
    </w:tbl>
    <w:p w:rsidR="003E1EA4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DB5B13" w:rsidRPr="00D00F8D" w:rsidRDefault="00DB5B13" w:rsidP="00D00F8D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D00F8D">
        <w:rPr>
          <w:rFonts w:ascii="Times New Roman" w:hAnsi="Times New Roman" w:cs="Times New Roman"/>
          <w:sz w:val="24"/>
          <w:szCs w:val="24"/>
        </w:rPr>
        <w:t>Students</w:t>
      </w:r>
    </w:p>
    <w:p w:rsidR="00DB5B13" w:rsidRPr="00D00F8D" w:rsidRDefault="00DB5B13" w:rsidP="00D00F8D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D00F8D">
        <w:rPr>
          <w:rFonts w:ascii="Times New Roman" w:hAnsi="Times New Roman" w:cs="Times New Roman"/>
          <w:sz w:val="24"/>
          <w:szCs w:val="24"/>
        </w:rPr>
        <w:t>Students_Id</w:t>
      </w:r>
    </w:p>
    <w:p w:rsidR="00DB5B13" w:rsidRDefault="00DB5B13" w:rsidP="00D00F8D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Foreign Key </w:t>
      </w:r>
      <w:r w:rsidRPr="00D00F8D">
        <w:rPr>
          <w:rFonts w:ascii="Times New Roman" w:hAnsi="Times New Roman" w:cs="Times New Roman"/>
          <w:sz w:val="24"/>
          <w:szCs w:val="24"/>
        </w:rPr>
        <w:tab/>
        <w:t>: -</w:t>
      </w:r>
    </w:p>
    <w:p w:rsidR="008902D7" w:rsidRP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Students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83"/>
        <w:gridCol w:w="2367"/>
        <w:gridCol w:w="2367"/>
      </w:tblGrid>
      <w:tr w:rsidR="00D00F8D" w:rsidTr="00DE04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 Name</w:t>
            </w:r>
          </w:p>
        </w:tc>
        <w:tc>
          <w:tcPr>
            <w:tcW w:w="2367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367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D00F8D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id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ediumint</w:t>
            </w:r>
          </w:p>
        </w:tc>
        <w:tc>
          <w:tcPr>
            <w:tcW w:w="2367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0F8D" w:rsidTr="00DE04A5">
        <w:trPr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name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D00F8D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dateofborn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367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0F8D" w:rsidTr="00DE04A5">
        <w:trPr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address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D00F8D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phonenumber</w:t>
            </w:r>
          </w:p>
        </w:tc>
        <w:tc>
          <w:tcPr>
            <w:tcW w:w="2367" w:type="dxa"/>
          </w:tcPr>
          <w:p w:rsidR="00D00F8D" w:rsidRDefault="008902D7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r</w:t>
            </w:r>
          </w:p>
        </w:tc>
        <w:tc>
          <w:tcPr>
            <w:tcW w:w="2367" w:type="dxa"/>
          </w:tcPr>
          <w:p w:rsidR="00D00F8D" w:rsidRDefault="00D00F8D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00F8D" w:rsidTr="00DE04A5">
        <w:trPr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D00F8D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email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D00F8D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D00F8D" w:rsidRPr="00DE04A5" w:rsidRDefault="00C87EF8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class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367" w:type="dxa"/>
          </w:tcPr>
          <w:p w:rsidR="00D00F8D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C87EF8" w:rsidTr="00DE04A5">
        <w:trPr>
          <w:trHeight w:val="39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:rsidR="00C87EF8" w:rsidRPr="00DE04A5" w:rsidRDefault="00C87EF8" w:rsidP="00D00F8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</w:rPr>
              <w:t>Students_majors</w:t>
            </w:r>
          </w:p>
        </w:tc>
        <w:tc>
          <w:tcPr>
            <w:tcW w:w="2367" w:type="dxa"/>
          </w:tcPr>
          <w:p w:rsidR="00C87EF8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367" w:type="dxa"/>
          </w:tcPr>
          <w:p w:rsidR="00C87EF8" w:rsidRDefault="00C87EF8" w:rsidP="00D00F8D">
            <w:pPr>
              <w:pStyle w:val="ListParagraph"/>
              <w:spacing w:line="360" w:lineRule="auto"/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</w:tbl>
    <w:p w:rsidR="004048B9" w:rsidRDefault="004048B9" w:rsidP="0003656F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8902D7" w:rsidRDefault="008902D7" w:rsidP="00F01015">
      <w:pPr>
        <w:spacing w:after="0" w:line="360" w:lineRule="auto"/>
        <w:ind w:left="90" w:firstLine="360"/>
        <w:rPr>
          <w:rFonts w:ascii="Times New Roman" w:hAnsi="Times New Roman" w:cs="Times New Roman"/>
          <w:sz w:val="24"/>
          <w:szCs w:val="24"/>
          <w:lang w:val="en-ID"/>
        </w:rPr>
      </w:pPr>
    </w:p>
    <w:p w:rsidR="00C87EF8" w:rsidRPr="00D00F8D" w:rsidRDefault="00C87EF8" w:rsidP="00C87EF8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DE04A5">
        <w:rPr>
          <w:rFonts w:ascii="Times New Roman" w:hAnsi="Times New Roman" w:cs="Times New Roman"/>
          <w:sz w:val="24"/>
          <w:szCs w:val="24"/>
        </w:rPr>
        <w:t>Criteria</w:t>
      </w:r>
    </w:p>
    <w:p w:rsidR="00C87EF8" w:rsidRPr="00D00F8D" w:rsidRDefault="00C87EF8" w:rsidP="00C87EF8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DE04A5">
        <w:rPr>
          <w:rFonts w:ascii="Times New Roman" w:hAnsi="Times New Roman" w:cs="Times New Roman"/>
          <w:sz w:val="24"/>
          <w:szCs w:val="24"/>
        </w:rPr>
        <w:t>Criteria_i</w:t>
      </w:r>
      <w:r>
        <w:rPr>
          <w:rFonts w:ascii="Times New Roman" w:hAnsi="Times New Roman" w:cs="Times New Roman"/>
          <w:sz w:val="24"/>
          <w:szCs w:val="24"/>
        </w:rPr>
        <w:t>d</w:t>
      </w:r>
    </w:p>
    <w:p w:rsidR="00C87EF8" w:rsidRDefault="00DE04A5" w:rsidP="00C87EF8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eign Key </w:t>
      </w:r>
      <w:r>
        <w:rPr>
          <w:rFonts w:ascii="Times New Roman" w:hAnsi="Times New Roman" w:cs="Times New Roman"/>
          <w:sz w:val="24"/>
          <w:szCs w:val="24"/>
        </w:rPr>
        <w:tab/>
        <w:t>: Students_id</w:t>
      </w:r>
    </w:p>
    <w:p w:rsidR="0003656F" w:rsidRDefault="0003656F" w:rsidP="00C87EF8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</w:p>
    <w:p w:rsidR="008902D7" w:rsidRP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Criteria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92"/>
        <w:gridCol w:w="2492"/>
        <w:gridCol w:w="2493"/>
      </w:tblGrid>
      <w:tr w:rsidR="00DE04A5" w:rsidTr="00DE04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 Name</w:t>
            </w:r>
          </w:p>
        </w:tc>
        <w:tc>
          <w:tcPr>
            <w:tcW w:w="2492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93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DE04A5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DE04A5" w:rsidRPr="00DE04A5" w:rsidRDefault="00DE04A5" w:rsidP="00DE04A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_id</w:t>
            </w:r>
          </w:p>
        </w:tc>
        <w:tc>
          <w:tcPr>
            <w:tcW w:w="2492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DE04A5" w:rsidTr="00DE04A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DE04A5" w:rsidRPr="00DE04A5" w:rsidRDefault="00DE04A5" w:rsidP="00DE04A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_name</w:t>
            </w:r>
          </w:p>
        </w:tc>
        <w:tc>
          <w:tcPr>
            <w:tcW w:w="2492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100</w:t>
            </w:r>
          </w:p>
        </w:tc>
      </w:tr>
      <w:tr w:rsidR="00DE04A5" w:rsidTr="00DE0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DE04A5" w:rsidRPr="00DE04A5" w:rsidRDefault="00DE04A5" w:rsidP="00DE04A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_initial</w:t>
            </w:r>
          </w:p>
        </w:tc>
        <w:tc>
          <w:tcPr>
            <w:tcW w:w="2492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DE04A5" w:rsidRDefault="00DE04A5" w:rsidP="00DE04A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</w:tbl>
    <w:p w:rsidR="00DE04A5" w:rsidRDefault="00DE04A5" w:rsidP="00DE04A5">
      <w:pPr>
        <w:spacing w:line="36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:rsidR="00DE04A5" w:rsidRPr="00DE04A5" w:rsidRDefault="00DE04A5" w:rsidP="00DE04A5">
      <w:pPr>
        <w:pStyle w:val="ListParagraph"/>
        <w:numPr>
          <w:ilvl w:val="0"/>
          <w:numId w:val="1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04A5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DE04A5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Subc</w:t>
      </w:r>
      <w:r w:rsidRPr="00DE04A5">
        <w:rPr>
          <w:rFonts w:ascii="Times New Roman" w:hAnsi="Times New Roman" w:cs="Times New Roman"/>
          <w:sz w:val="24"/>
          <w:szCs w:val="24"/>
        </w:rPr>
        <w:t>riteria</w:t>
      </w:r>
    </w:p>
    <w:p w:rsidR="00DE04A5" w:rsidRPr="00D00F8D" w:rsidRDefault="00DE04A5" w:rsidP="00DE04A5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Subriteria_id</w:t>
      </w:r>
    </w:p>
    <w:p w:rsidR="00DE04A5" w:rsidRDefault="00DE04A5" w:rsidP="00DE04A5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eign Key </w:t>
      </w:r>
      <w:r>
        <w:rPr>
          <w:rFonts w:ascii="Times New Roman" w:hAnsi="Times New Roman" w:cs="Times New Roman"/>
          <w:sz w:val="24"/>
          <w:szCs w:val="24"/>
        </w:rPr>
        <w:tab/>
        <w:t>: Criteria_id</w:t>
      </w:r>
    </w:p>
    <w:p w:rsidR="008902D7" w:rsidRP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Subcriteria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92"/>
        <w:gridCol w:w="2492"/>
        <w:gridCol w:w="2493"/>
      </w:tblGrid>
      <w:tr w:rsidR="003E1EA4" w:rsidTr="00927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ield 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Sub</w:t>
            </w: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riteria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Subriteria_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100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Subc</w:t>
            </w: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riteria_initial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Varchar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</w:tbl>
    <w:p w:rsidR="00B1646C" w:rsidRPr="00047CB4" w:rsidRDefault="00B1646C" w:rsidP="00047CB4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3E1EA4" w:rsidRPr="003E1EA4" w:rsidRDefault="003E1EA4" w:rsidP="003E1EA4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  <w:lang w:val="en-ID"/>
        </w:rPr>
      </w:pPr>
      <w:r w:rsidRPr="003E1EA4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3E1EA4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C</w:t>
      </w:r>
      <w:r w:rsidRPr="003E1EA4">
        <w:rPr>
          <w:rFonts w:ascii="Times New Roman" w:hAnsi="Times New Roman" w:cs="Times New Roman"/>
          <w:sz w:val="24"/>
          <w:szCs w:val="24"/>
        </w:rPr>
        <w:t>riteria</w:t>
      </w:r>
      <w:r>
        <w:rPr>
          <w:rFonts w:ascii="Times New Roman" w:hAnsi="Times New Roman" w:cs="Times New Roman"/>
          <w:sz w:val="24"/>
          <w:szCs w:val="24"/>
        </w:rPr>
        <w:t>value</w:t>
      </w:r>
    </w:p>
    <w:p w:rsidR="003E1EA4" w:rsidRPr="00D00F8D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C</w:t>
      </w:r>
      <w:r w:rsidRPr="003E1EA4">
        <w:rPr>
          <w:rFonts w:ascii="Times New Roman" w:hAnsi="Times New Roman" w:cs="Times New Roman"/>
          <w:sz w:val="24"/>
          <w:szCs w:val="24"/>
        </w:rPr>
        <w:t>riteria</w:t>
      </w:r>
      <w:r>
        <w:rPr>
          <w:rFonts w:ascii="Times New Roman" w:hAnsi="Times New Roman" w:cs="Times New Roman"/>
          <w:sz w:val="24"/>
          <w:szCs w:val="24"/>
        </w:rPr>
        <w:t>value _id</w:t>
      </w:r>
    </w:p>
    <w:p w:rsidR="003E1EA4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eign Key </w:t>
      </w:r>
      <w:r>
        <w:rPr>
          <w:rFonts w:ascii="Times New Roman" w:hAnsi="Times New Roman" w:cs="Times New Roman"/>
          <w:sz w:val="24"/>
          <w:szCs w:val="24"/>
        </w:rPr>
        <w:tab/>
        <w:t>: Criteria_id</w:t>
      </w:r>
    </w:p>
    <w:p w:rsidR="008902D7" w:rsidRP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Criteriavalue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92"/>
        <w:gridCol w:w="2492"/>
        <w:gridCol w:w="2493"/>
      </w:tblGrid>
      <w:tr w:rsidR="003E1EA4" w:rsidTr="00927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 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</w:t>
            </w: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value</w:t>
            </w: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3E1EA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3E1EA4" w:rsidRDefault="003E1EA4" w:rsidP="003E1EA4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3E1EA4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Criteria</w:t>
            </w: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value_valu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Doubl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</w:p>
        </w:tc>
      </w:tr>
    </w:tbl>
    <w:p w:rsidR="004048B9" w:rsidRDefault="004048B9" w:rsidP="003E1EA4">
      <w:pPr>
        <w:pStyle w:val="ListParagraph"/>
        <w:ind w:left="450"/>
        <w:rPr>
          <w:rFonts w:ascii="Times New Roman" w:hAnsi="Times New Roman" w:cs="Times New Roman"/>
          <w:sz w:val="24"/>
          <w:szCs w:val="24"/>
          <w:lang w:val="en-ID"/>
        </w:rPr>
      </w:pPr>
    </w:p>
    <w:p w:rsidR="003E1EA4" w:rsidRPr="003E1EA4" w:rsidRDefault="003E1EA4" w:rsidP="003E1EA4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4"/>
          <w:szCs w:val="24"/>
          <w:lang w:val="en-ID"/>
        </w:rPr>
      </w:pPr>
      <w:r w:rsidRPr="003E1EA4">
        <w:rPr>
          <w:rFonts w:ascii="Times New Roman" w:hAnsi="Times New Roman" w:cs="Times New Roman"/>
          <w:sz w:val="24"/>
          <w:szCs w:val="24"/>
        </w:rPr>
        <w:t xml:space="preserve">Nama tabel </w:t>
      </w:r>
      <w:r w:rsidRPr="003E1EA4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value</w:t>
      </w:r>
    </w:p>
    <w:p w:rsidR="003E1EA4" w:rsidRPr="00D00F8D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 w:rsidRPr="00D00F8D">
        <w:rPr>
          <w:rFonts w:ascii="Times New Roman" w:hAnsi="Times New Roman" w:cs="Times New Roman"/>
          <w:sz w:val="24"/>
          <w:szCs w:val="24"/>
        </w:rPr>
        <w:t xml:space="preserve">Primary Key </w:t>
      </w:r>
      <w:r w:rsidRPr="00D00F8D">
        <w:rPr>
          <w:rFonts w:ascii="Times New Roman" w:hAnsi="Times New Roman" w:cs="Times New Roman"/>
          <w:sz w:val="24"/>
          <w:szCs w:val="24"/>
        </w:rPr>
        <w:tab/>
        <w:t xml:space="preserve">: </w:t>
      </w:r>
      <w:r>
        <w:rPr>
          <w:rFonts w:ascii="Times New Roman" w:hAnsi="Times New Roman" w:cs="Times New Roman"/>
          <w:sz w:val="24"/>
          <w:szCs w:val="24"/>
        </w:rPr>
        <w:t>value _id</w:t>
      </w:r>
    </w:p>
    <w:p w:rsidR="003E1EA4" w:rsidRDefault="003E1EA4" w:rsidP="003E1EA4">
      <w:pPr>
        <w:pStyle w:val="ListParagraph"/>
        <w:spacing w:line="360" w:lineRule="auto"/>
        <w:ind w:left="45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eign Key </w:t>
      </w:r>
      <w:r>
        <w:rPr>
          <w:rFonts w:ascii="Times New Roman" w:hAnsi="Times New Roman" w:cs="Times New Roman"/>
          <w:sz w:val="24"/>
          <w:szCs w:val="24"/>
        </w:rPr>
        <w:tab/>
        <w:t>: Students_id</w:t>
      </w:r>
    </w:p>
    <w:p w:rsid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656F" w:rsidRDefault="0003656F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03656F" w:rsidRDefault="0003656F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8902D7" w:rsidRPr="008902D7" w:rsidRDefault="008902D7" w:rsidP="008902D7">
      <w:pPr>
        <w:pStyle w:val="ListParagraph"/>
        <w:spacing w:line="360" w:lineRule="auto"/>
        <w:ind w:left="450"/>
        <w:jc w:val="center"/>
        <w:rPr>
          <w:rFonts w:ascii="Times New Roman" w:hAnsi="Times New Roman" w:cs="Times New Roman"/>
          <w:sz w:val="24"/>
          <w:szCs w:val="24"/>
        </w:rPr>
      </w:pPr>
      <w:r w:rsidRPr="008902D7">
        <w:rPr>
          <w:rFonts w:ascii="Times New Roman" w:hAnsi="Times New Roman" w:cs="Times New Roman"/>
          <w:b/>
          <w:sz w:val="24"/>
          <w:szCs w:val="24"/>
        </w:rPr>
        <w:t>Tabel 4.11</w:t>
      </w:r>
      <w:r>
        <w:rPr>
          <w:rFonts w:ascii="Times New Roman" w:hAnsi="Times New Roman" w:cs="Times New Roman"/>
          <w:sz w:val="24"/>
          <w:szCs w:val="24"/>
        </w:rPr>
        <w:t xml:space="preserve"> Tabel Value</w:t>
      </w:r>
    </w:p>
    <w:tbl>
      <w:tblPr>
        <w:tblStyle w:val="GridTable4-Accent3"/>
        <w:tblW w:w="0" w:type="auto"/>
        <w:jc w:val="center"/>
        <w:tblLook w:val="04A0" w:firstRow="1" w:lastRow="0" w:firstColumn="1" w:lastColumn="0" w:noHBand="0" w:noVBand="1"/>
      </w:tblPr>
      <w:tblGrid>
        <w:gridCol w:w="2492"/>
        <w:gridCol w:w="2492"/>
        <w:gridCol w:w="2493"/>
      </w:tblGrid>
      <w:tr w:rsidR="003E1EA4" w:rsidTr="00927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eld Nam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Typ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strain</w:t>
            </w: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Value</w:t>
            </w:r>
            <w:r w:rsidRPr="00DE04A5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Small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5</w:t>
            </w:r>
          </w:p>
        </w:tc>
      </w:tr>
      <w:tr w:rsidR="003E1EA4" w:rsidTr="00927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E1EA4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Students_id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Mediumint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</w:p>
        </w:tc>
      </w:tr>
      <w:tr w:rsidR="003E1EA4" w:rsidTr="00927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2" w:type="dxa"/>
          </w:tcPr>
          <w:p w:rsidR="003E1EA4" w:rsidRPr="00DE04A5" w:rsidRDefault="003B1480" w:rsidP="00927655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V</w:t>
            </w:r>
            <w:r w:rsidR="003E1EA4">
              <w:rPr>
                <w:rFonts w:ascii="Times New Roman" w:hAnsi="Times New Roman" w:cs="Times New Roman"/>
                <w:b w:val="0"/>
                <w:sz w:val="24"/>
                <w:szCs w:val="24"/>
                <w:lang w:val="en-ID"/>
              </w:rPr>
              <w:t>alue_value</w:t>
            </w:r>
          </w:p>
        </w:tc>
        <w:tc>
          <w:tcPr>
            <w:tcW w:w="2492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D"/>
              </w:rPr>
              <w:t>Double</w:t>
            </w:r>
          </w:p>
        </w:tc>
        <w:tc>
          <w:tcPr>
            <w:tcW w:w="2493" w:type="dxa"/>
          </w:tcPr>
          <w:p w:rsidR="003E1EA4" w:rsidRDefault="003E1EA4" w:rsidP="00927655">
            <w:pPr>
              <w:pStyle w:val="ListParagraph"/>
              <w:spacing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ID"/>
              </w:rPr>
            </w:pPr>
          </w:p>
        </w:tc>
      </w:tr>
    </w:tbl>
    <w:p w:rsidR="007C1377" w:rsidRDefault="007C1377" w:rsidP="008902D7">
      <w:pPr>
        <w:rPr>
          <w:rFonts w:ascii="Times New Roman" w:hAnsi="Times New Roman" w:cs="Times New Roman"/>
          <w:sz w:val="24"/>
          <w:szCs w:val="24"/>
          <w:lang w:val="en-ID"/>
        </w:rPr>
      </w:pPr>
    </w:p>
    <w:p w:rsidR="006363C5" w:rsidRDefault="005E6B66" w:rsidP="006363C5">
      <w:pPr>
        <w:pStyle w:val="Heading2"/>
      </w:pPr>
      <w:bookmarkStart w:id="1" w:name="_Toc482853894"/>
      <w:r>
        <w:rPr>
          <w:rFonts w:cs="Times New Roman"/>
          <w:szCs w:val="24"/>
        </w:rPr>
        <w:t>4.5</w:t>
      </w:r>
      <w:r>
        <w:rPr>
          <w:rFonts w:cs="Times New Roman"/>
          <w:szCs w:val="24"/>
        </w:rPr>
        <w:tab/>
      </w:r>
      <w:r>
        <w:rPr>
          <w:rFonts w:cs="Times New Roman"/>
          <w:szCs w:val="24"/>
        </w:rPr>
        <w:tab/>
      </w:r>
      <w:r w:rsidR="006363C5">
        <w:t>Perancangan Antarmuka</w:t>
      </w:r>
      <w:bookmarkEnd w:id="1"/>
    </w:p>
    <w:p w:rsidR="00F02567" w:rsidRPr="005E6B66" w:rsidRDefault="005E6B66" w:rsidP="00623440">
      <w:pPr>
        <w:widowControl w:val="0"/>
        <w:tabs>
          <w:tab w:val="left" w:pos="990"/>
        </w:tabs>
        <w:spacing w:after="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ID"/>
        </w:rPr>
        <w:t>a</w:t>
      </w:r>
      <w:proofErr w:type="gramEnd"/>
      <w:r>
        <w:rPr>
          <w:rFonts w:ascii="Times New Roman" w:hAnsi="Times New Roman" w:cs="Times New Roman"/>
          <w:sz w:val="24"/>
          <w:szCs w:val="24"/>
          <w:lang w:val="en-ID"/>
        </w:rPr>
        <w:t>.</w:t>
      </w:r>
      <w:r w:rsidR="00F02567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5E6B66">
        <w:rPr>
          <w:rFonts w:ascii="Times New Roman" w:hAnsi="Times New Roman" w:cs="Times New Roman"/>
          <w:sz w:val="24"/>
          <w:szCs w:val="24"/>
          <w:lang w:val="en-ID"/>
        </w:rPr>
        <w:t>Desain Tampilan Halaman Login</w:t>
      </w:r>
    </w:p>
    <w:p w:rsidR="005E6B66" w:rsidRDefault="0003656F" w:rsidP="005E6B66">
      <w:pPr>
        <w:widowControl w:val="0"/>
        <w:spacing w:after="0" w:line="360" w:lineRule="auto"/>
        <w:jc w:val="center"/>
      </w:pPr>
      <w:r>
        <w:object w:dxaOrig="5114" w:dyaOrig="3674">
          <v:shape id="_x0000_i1031" type="#_x0000_t75" style="width:269.6pt;height:159.9pt" o:ole="">
            <v:imagedata r:id="rId25" o:title=""/>
          </v:shape>
          <o:OLEObject Type="Embed" ProgID="Visio.Drawing.11" ShapeID="_x0000_i1031" DrawAspect="Content" ObjectID="_1563980642" r:id="rId26"/>
        </w:object>
      </w:r>
    </w:p>
    <w:p w:rsidR="005E6B66" w:rsidRDefault="005E6B66" w:rsidP="005E6B66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8 Desain Tampilan Halaman Login</w:t>
      </w:r>
    </w:p>
    <w:p w:rsidR="00F02567" w:rsidRDefault="00F02567" w:rsidP="005E6B66">
      <w:pPr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F02567" w:rsidRPr="00623440" w:rsidRDefault="00F02567" w:rsidP="00623440">
      <w:pPr>
        <w:pStyle w:val="ListParagraph"/>
        <w:widowControl w:val="0"/>
        <w:numPr>
          <w:ilvl w:val="0"/>
          <w:numId w:val="12"/>
        </w:numPr>
        <w:tabs>
          <w:tab w:val="left" w:pos="990"/>
        </w:tabs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F02567">
        <w:rPr>
          <w:rFonts w:ascii="Times New Roman" w:hAnsi="Times New Roman" w:cs="Times New Roman"/>
          <w:sz w:val="24"/>
          <w:szCs w:val="24"/>
          <w:lang w:val="en-ID"/>
        </w:rPr>
        <w:t>Desain Tampilan Halaman Utama Admin</w:t>
      </w:r>
    </w:p>
    <w:p w:rsidR="0003656F" w:rsidRDefault="0003656F" w:rsidP="0003656F">
      <w:pPr>
        <w:pStyle w:val="ListParagraph"/>
        <w:widowControl w:val="0"/>
        <w:tabs>
          <w:tab w:val="left" w:pos="990"/>
        </w:tabs>
        <w:spacing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364" w:dyaOrig="3674">
          <v:shape id="_x0000_i1032" type="#_x0000_t75" style="width:329.85pt;height:164.95pt" o:ole="">
            <v:imagedata r:id="rId27" o:title=""/>
          </v:shape>
          <o:OLEObject Type="Embed" ProgID="Visio.Drawing.11" ShapeID="_x0000_i1032" DrawAspect="Content" ObjectID="_1563980643" r:id="rId28"/>
        </w:object>
      </w:r>
      <w:r w:rsidR="00F02567" w:rsidRPr="00F02567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F02567" w:rsidRPr="00F02567">
        <w:rPr>
          <w:rFonts w:ascii="Times New Roman" w:hAnsi="Times New Roman" w:cs="Times New Roman"/>
          <w:sz w:val="24"/>
          <w:szCs w:val="24"/>
          <w:lang w:val="en-ID"/>
        </w:rPr>
        <w:t xml:space="preserve"> 4.9 Desain Tampilan Halaman Utama Admin</w:t>
      </w:r>
    </w:p>
    <w:p w:rsidR="0003656F" w:rsidRPr="0003656F" w:rsidRDefault="0003656F" w:rsidP="0003656F">
      <w:pPr>
        <w:pStyle w:val="ListParagraph"/>
        <w:widowControl w:val="0"/>
        <w:tabs>
          <w:tab w:val="left" w:pos="990"/>
        </w:tabs>
        <w:spacing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825D84" w:rsidRPr="00623440" w:rsidRDefault="00825D84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825D84">
        <w:rPr>
          <w:rFonts w:ascii="Times New Roman" w:hAnsi="Times New Roman" w:cs="Times New Roman"/>
          <w:sz w:val="24"/>
          <w:szCs w:val="24"/>
          <w:lang w:val="en-ID"/>
        </w:rPr>
        <w:t>Desain Tampilan Halaman Admin Menu Data User</w:t>
      </w:r>
    </w:p>
    <w:p w:rsidR="00F02567" w:rsidRDefault="0003656F" w:rsidP="007B0C19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364" w:dyaOrig="4034">
          <v:shape id="_x0000_i1033" type="#_x0000_t75" style="width:367.55pt;height:233.6pt" o:ole="">
            <v:imagedata r:id="rId29" o:title=""/>
          </v:shape>
          <o:OLEObject Type="Embed" ProgID="Visio.Drawing.11" ShapeID="_x0000_i1033" DrawAspect="Content" ObjectID="_1563980644" r:id="rId30"/>
        </w:object>
      </w:r>
      <w:r w:rsidR="007B0C19" w:rsidRPr="007B0C19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="007B0C19" w:rsidRPr="00F02567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7B0C19">
        <w:rPr>
          <w:rFonts w:ascii="Times New Roman" w:hAnsi="Times New Roman" w:cs="Times New Roman"/>
          <w:sz w:val="24"/>
          <w:szCs w:val="24"/>
          <w:lang w:val="en-ID"/>
        </w:rPr>
        <w:t xml:space="preserve"> 4.10</w:t>
      </w:r>
      <w:r w:rsidR="007B0C19" w:rsidRPr="00F02567">
        <w:rPr>
          <w:rFonts w:ascii="Times New Roman" w:hAnsi="Times New Roman" w:cs="Times New Roman"/>
          <w:sz w:val="24"/>
          <w:szCs w:val="24"/>
          <w:lang w:val="en-ID"/>
        </w:rPr>
        <w:t xml:space="preserve"> Desain Tampilan </w:t>
      </w:r>
      <w:r w:rsidR="007B0C19" w:rsidRPr="00825D84">
        <w:rPr>
          <w:rFonts w:ascii="Times New Roman" w:hAnsi="Times New Roman" w:cs="Times New Roman"/>
          <w:sz w:val="24"/>
          <w:szCs w:val="24"/>
          <w:lang w:val="en-ID"/>
        </w:rPr>
        <w:t>Halaman Admin Menu Data User</w:t>
      </w:r>
    </w:p>
    <w:p w:rsidR="007B0C19" w:rsidRDefault="007B0C19" w:rsidP="007B0C19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7B0C19" w:rsidRPr="00623440" w:rsidRDefault="007B0C19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7B0C19">
        <w:rPr>
          <w:rFonts w:ascii="Times New Roman" w:hAnsi="Times New Roman" w:cs="Times New Roman"/>
          <w:sz w:val="24"/>
          <w:szCs w:val="24"/>
          <w:lang w:val="en-ID"/>
        </w:rPr>
        <w:t>Desain Tampilan Halaman Admin Menu Tambah User</w:t>
      </w:r>
    </w:p>
    <w:p w:rsidR="007B0C19" w:rsidRDefault="00623440" w:rsidP="007B0C19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635" w:dyaOrig="4182">
          <v:shape id="_x0000_i1034" type="#_x0000_t75" style="width:365pt;height:200.1pt" o:ole="">
            <v:imagedata r:id="rId31" o:title=""/>
          </v:shape>
          <o:OLEObject Type="Embed" ProgID="Visio.Drawing.11" ShapeID="_x0000_i1034" DrawAspect="Content" ObjectID="_1563980645" r:id="rId32"/>
        </w:object>
      </w:r>
      <w:r w:rsidR="007B0C19" w:rsidRPr="00F02567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1</w:t>
      </w:r>
      <w:r w:rsidR="007B0C19" w:rsidRPr="00F02567">
        <w:rPr>
          <w:rFonts w:ascii="Times New Roman" w:hAnsi="Times New Roman" w:cs="Times New Roman"/>
          <w:sz w:val="24"/>
          <w:szCs w:val="24"/>
          <w:lang w:val="en-ID"/>
        </w:rPr>
        <w:t xml:space="preserve"> Desain Tampilan </w:t>
      </w:r>
      <w:r w:rsidR="007B0C19" w:rsidRPr="00825D84">
        <w:rPr>
          <w:rFonts w:ascii="Times New Roman" w:hAnsi="Times New Roman" w:cs="Times New Roman"/>
          <w:sz w:val="24"/>
          <w:szCs w:val="24"/>
          <w:lang w:val="en-ID"/>
        </w:rPr>
        <w:t xml:space="preserve">Halaman Admin Menu </w:t>
      </w:r>
      <w:r w:rsidR="007B0C19">
        <w:rPr>
          <w:rFonts w:ascii="Times New Roman" w:hAnsi="Times New Roman" w:cs="Times New Roman"/>
          <w:sz w:val="24"/>
          <w:szCs w:val="24"/>
          <w:lang w:val="en-ID"/>
        </w:rPr>
        <w:t>Tambah</w:t>
      </w:r>
      <w:r w:rsidR="007B0C19" w:rsidRPr="00825D84">
        <w:rPr>
          <w:rFonts w:ascii="Times New Roman" w:hAnsi="Times New Roman" w:cs="Times New Roman"/>
          <w:sz w:val="24"/>
          <w:szCs w:val="24"/>
          <w:lang w:val="en-ID"/>
        </w:rPr>
        <w:t xml:space="preserve"> User</w:t>
      </w:r>
    </w:p>
    <w:p w:rsidR="003B43ED" w:rsidRDefault="003B43ED" w:rsidP="00623440">
      <w:pPr>
        <w:widowControl w:val="0"/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03656F" w:rsidRDefault="0003656F" w:rsidP="00623440">
      <w:pPr>
        <w:widowControl w:val="0"/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03656F" w:rsidRDefault="0003656F" w:rsidP="00623440">
      <w:pPr>
        <w:widowControl w:val="0"/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03656F" w:rsidRDefault="0003656F" w:rsidP="00623440">
      <w:pPr>
        <w:widowControl w:val="0"/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03656F" w:rsidRPr="00623440" w:rsidRDefault="0003656F" w:rsidP="00623440">
      <w:pPr>
        <w:widowControl w:val="0"/>
        <w:spacing w:after="0" w:line="36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:rsidR="003B43ED" w:rsidRDefault="003B43ED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bookmarkStart w:id="2" w:name="_GoBack"/>
      <w:bookmarkEnd w:id="2"/>
      <w:r w:rsidRPr="003B43ED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Admin Menu Data </w:t>
      </w:r>
      <w:r>
        <w:rPr>
          <w:rFonts w:ascii="Times New Roman" w:hAnsi="Times New Roman" w:cs="Times New Roman"/>
          <w:sz w:val="24"/>
          <w:szCs w:val="24"/>
          <w:lang w:val="en-ID"/>
        </w:rPr>
        <w:t>Siswa</w:t>
      </w:r>
    </w:p>
    <w:p w:rsidR="003B43ED" w:rsidRPr="00A46E9D" w:rsidRDefault="00A46E9D" w:rsidP="00A46E9D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364" w:dyaOrig="4034">
          <v:shape id="_x0000_i1035" type="#_x0000_t75" style="width:368.35pt;height:201.75pt" o:ole="">
            <v:imagedata r:id="rId33" o:title=""/>
          </v:shape>
          <o:OLEObject Type="Embed" ProgID="Visio.Drawing.11" ShapeID="_x0000_i1035" DrawAspect="Content" ObjectID="_1563980646" r:id="rId34"/>
        </w:object>
      </w:r>
      <w:r w:rsidR="003B43ED" w:rsidRPr="00A46E9D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Pr="00A46E9D">
        <w:rPr>
          <w:rFonts w:ascii="Times New Roman" w:hAnsi="Times New Roman" w:cs="Times New Roman"/>
          <w:sz w:val="24"/>
          <w:szCs w:val="24"/>
          <w:lang w:val="en-ID"/>
        </w:rPr>
        <w:t xml:space="preserve"> 4.12</w:t>
      </w:r>
      <w:r w:rsidR="003B43ED" w:rsidRPr="00A46E9D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Admin Menu Data Siswa</w:t>
      </w:r>
    </w:p>
    <w:p w:rsidR="00DC5931" w:rsidRDefault="00DC5931" w:rsidP="003B43ED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DC5931" w:rsidRDefault="00DC5931" w:rsidP="00DC5931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DC5931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Admin Menu Tambah </w:t>
      </w:r>
      <w:r>
        <w:rPr>
          <w:rFonts w:ascii="Times New Roman" w:hAnsi="Times New Roman" w:cs="Times New Roman"/>
          <w:sz w:val="24"/>
          <w:szCs w:val="24"/>
          <w:lang w:val="en-ID"/>
        </w:rPr>
        <w:t>Siswa</w:t>
      </w:r>
    </w:p>
    <w:p w:rsidR="008F1426" w:rsidRPr="00A46E9D" w:rsidRDefault="0003656F" w:rsidP="00A46E9D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635" w:dyaOrig="6645">
          <v:shape id="_x0000_i1036" type="#_x0000_t75" style="width:365pt;height:318.15pt" o:ole="">
            <v:imagedata r:id="rId35" o:title=""/>
          </v:shape>
          <o:OLEObject Type="Embed" ProgID="Visio.Drawing.11" ShapeID="_x0000_i1036" DrawAspect="Content" ObjectID="_1563980647" r:id="rId36"/>
        </w:object>
      </w:r>
      <w:r w:rsidR="008F1426" w:rsidRPr="00A46E9D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 w:rsidRPr="00A46E9D">
        <w:rPr>
          <w:rFonts w:ascii="Times New Roman" w:hAnsi="Times New Roman" w:cs="Times New Roman"/>
          <w:sz w:val="24"/>
          <w:szCs w:val="24"/>
          <w:lang w:val="en-ID"/>
        </w:rPr>
        <w:t xml:space="preserve"> 4.13</w:t>
      </w:r>
      <w:r w:rsidR="008F1426" w:rsidRPr="00A46E9D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Admin Menu Data Siswa</w:t>
      </w:r>
    </w:p>
    <w:p w:rsidR="007F7E56" w:rsidRPr="00623440" w:rsidRDefault="008F1426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8F1426">
        <w:rPr>
          <w:rFonts w:ascii="Times New Roman" w:hAnsi="Times New Roman" w:cs="Times New Roman"/>
          <w:sz w:val="24"/>
          <w:szCs w:val="24"/>
          <w:lang w:val="en-ID"/>
        </w:rPr>
        <w:t>Desain Tampilan Halaman Data Kriteria</w:t>
      </w:r>
    </w:p>
    <w:p w:rsidR="008F1426" w:rsidRPr="007F7E56" w:rsidRDefault="0003656F" w:rsidP="007F7E56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364" w:dyaOrig="4034">
          <v:shape id="_x0000_i1037" type="#_x0000_t75" style="width:375.9pt;height:205.95pt" o:ole="">
            <v:imagedata r:id="rId37" o:title=""/>
          </v:shape>
          <o:OLEObject Type="Embed" ProgID="Visio.Drawing.11" ShapeID="_x0000_i1037" DrawAspect="Content" ObjectID="_1563980648" r:id="rId38"/>
        </w:object>
      </w:r>
      <w:r w:rsidR="008F1426" w:rsidRPr="007F7E56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4</w:t>
      </w:r>
      <w:r w:rsidR="008F1426" w:rsidRPr="007F7E56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Menu Data Kriteria</w:t>
      </w:r>
    </w:p>
    <w:p w:rsidR="008F1426" w:rsidRPr="008F1426" w:rsidRDefault="008F1426" w:rsidP="008F1426">
      <w:pPr>
        <w:pStyle w:val="ListParagraph"/>
        <w:widowControl w:val="0"/>
        <w:spacing w:after="0" w:line="360" w:lineRule="auto"/>
        <w:ind w:left="1080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</w:p>
    <w:p w:rsidR="007F7E56" w:rsidRDefault="007F7E56" w:rsidP="007F7E56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8F1426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Ubah </w:t>
      </w:r>
      <w:r w:rsidRPr="008F1426">
        <w:rPr>
          <w:rFonts w:ascii="Times New Roman" w:hAnsi="Times New Roman" w:cs="Times New Roman"/>
          <w:sz w:val="24"/>
          <w:szCs w:val="24"/>
          <w:lang w:val="en-ID"/>
        </w:rPr>
        <w:t>Data Kriteria</w:t>
      </w:r>
    </w:p>
    <w:p w:rsidR="007F7E56" w:rsidRDefault="008D0292" w:rsidP="007F7E56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635" w:dyaOrig="4182">
          <v:shape id="_x0000_i1038" type="#_x0000_t75" style="width:381.75pt;height:226.9pt" o:ole="">
            <v:imagedata r:id="rId39" o:title=""/>
          </v:shape>
          <o:OLEObject Type="Embed" ProgID="Visio.Drawing.11" ShapeID="_x0000_i1038" DrawAspect="Content" ObjectID="_1563980649" r:id="rId40"/>
        </w:object>
      </w:r>
      <w:r w:rsidR="007F7E56" w:rsidRPr="007F7E56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5</w:t>
      </w:r>
      <w:r w:rsidR="007F7E56" w:rsidRPr="007F7E56">
        <w:rPr>
          <w:rFonts w:ascii="Times New Roman" w:hAnsi="Times New Roman" w:cs="Times New Roman"/>
          <w:sz w:val="24"/>
          <w:szCs w:val="24"/>
          <w:lang w:val="en-ID"/>
        </w:rPr>
        <w:t xml:space="preserve"> Desain Tampilan </w:t>
      </w:r>
      <w:r w:rsidR="007F7E56">
        <w:rPr>
          <w:rFonts w:ascii="Times New Roman" w:hAnsi="Times New Roman" w:cs="Times New Roman"/>
          <w:sz w:val="24"/>
          <w:szCs w:val="24"/>
          <w:lang w:val="en-ID"/>
        </w:rPr>
        <w:t>Halaman</w:t>
      </w:r>
      <w:r w:rsidR="007F7E56" w:rsidRPr="007F7E56">
        <w:rPr>
          <w:rFonts w:ascii="Times New Roman" w:hAnsi="Times New Roman" w:cs="Times New Roman"/>
          <w:sz w:val="24"/>
          <w:szCs w:val="24"/>
          <w:lang w:val="en-ID"/>
        </w:rPr>
        <w:t xml:space="preserve"> Menu Data </w:t>
      </w:r>
      <w:r w:rsidR="00355782">
        <w:rPr>
          <w:rFonts w:ascii="Times New Roman" w:hAnsi="Times New Roman" w:cs="Times New Roman"/>
          <w:sz w:val="24"/>
          <w:szCs w:val="24"/>
          <w:lang w:val="en-ID"/>
        </w:rPr>
        <w:t xml:space="preserve">Ubah </w:t>
      </w:r>
      <w:r w:rsidR="007F7E56">
        <w:rPr>
          <w:rFonts w:ascii="Times New Roman" w:hAnsi="Times New Roman" w:cs="Times New Roman"/>
          <w:sz w:val="24"/>
          <w:szCs w:val="24"/>
          <w:lang w:val="en-ID"/>
        </w:rPr>
        <w:t xml:space="preserve">Data </w:t>
      </w:r>
      <w:r w:rsidR="007F7E56" w:rsidRPr="008F1426">
        <w:rPr>
          <w:rFonts w:ascii="Times New Roman" w:hAnsi="Times New Roman" w:cs="Times New Roman"/>
          <w:sz w:val="24"/>
          <w:szCs w:val="24"/>
          <w:lang w:val="en-ID"/>
        </w:rPr>
        <w:t>Kriteria</w:t>
      </w:r>
    </w:p>
    <w:p w:rsidR="00623440" w:rsidRDefault="00623440" w:rsidP="007F7E56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8D0292" w:rsidRDefault="008D0292" w:rsidP="008D0292">
      <w:pPr>
        <w:widowControl w:val="0"/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8D0292" w:rsidRPr="008D0292" w:rsidRDefault="008D0292" w:rsidP="008D0292">
      <w:pPr>
        <w:widowControl w:val="0"/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355782" w:rsidRPr="00623440" w:rsidRDefault="007F7E56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7F7E56">
        <w:rPr>
          <w:rFonts w:ascii="Times New Roman" w:hAnsi="Times New Roman" w:cs="Times New Roman"/>
          <w:sz w:val="24"/>
          <w:szCs w:val="24"/>
          <w:lang w:val="en-ID"/>
        </w:rPr>
        <w:t>Desain Tampilan Halaman Admin Menu Data Subkriteria</w:t>
      </w:r>
    </w:p>
    <w:p w:rsidR="00355782" w:rsidRDefault="0035578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364" w:dyaOrig="4034">
          <v:shape id="_x0000_i1039" type="#_x0000_t75" style="width:368.35pt;height:201.75pt" o:ole="">
            <v:imagedata r:id="rId41" o:title=""/>
          </v:shape>
          <o:OLEObject Type="Embed" ProgID="Visio.Drawing.11" ShapeID="_x0000_i1039" DrawAspect="Content" ObjectID="_1563980650" r:id="rId42"/>
        </w:object>
      </w:r>
      <w:r w:rsidRPr="00355782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6</w:t>
      </w:r>
      <w:r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Menu Data Subkriteria</w:t>
      </w:r>
    </w:p>
    <w:p w:rsidR="00355782" w:rsidRPr="00355782" w:rsidRDefault="0035578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</w:pPr>
    </w:p>
    <w:p w:rsidR="00623440" w:rsidRPr="008D0292" w:rsidRDefault="00355782" w:rsidP="008D0292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7F7E56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Admin Menu Data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Ubah </w:t>
      </w:r>
      <w:r w:rsidRPr="007F7E56">
        <w:rPr>
          <w:rFonts w:ascii="Times New Roman" w:hAnsi="Times New Roman" w:cs="Times New Roman"/>
          <w:sz w:val="24"/>
          <w:szCs w:val="24"/>
          <w:lang w:val="en-ID"/>
        </w:rPr>
        <w:t>Subkriteria</w:t>
      </w:r>
    </w:p>
    <w:p w:rsidR="00355782" w:rsidRDefault="008D0292" w:rsidP="00623440">
      <w:pPr>
        <w:pStyle w:val="ListParagraph"/>
        <w:widowControl w:val="0"/>
        <w:spacing w:after="0" w:line="360" w:lineRule="auto"/>
        <w:ind w:left="1080"/>
        <w:contextualSpacing w:val="0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7635" w:dyaOrig="4182">
          <v:shape id="_x0000_i1040" type="#_x0000_t75" style="width:375.9pt;height:228.55pt" o:ole="">
            <v:imagedata r:id="rId43" o:title=""/>
          </v:shape>
          <o:OLEObject Type="Embed" ProgID="Visio.Drawing.11" ShapeID="_x0000_i1040" DrawAspect="Content" ObjectID="_1563980651" r:id="rId44"/>
        </w:object>
      </w:r>
      <w:r w:rsidR="00355782" w:rsidRPr="00355782">
        <w:rPr>
          <w:rFonts w:ascii="Times New Roman" w:hAnsi="Times New Roman" w:cs="Times New Roman"/>
          <w:b/>
          <w:sz w:val="24"/>
          <w:szCs w:val="24"/>
          <w:lang w:val="en-ID"/>
        </w:rPr>
        <w:t xml:space="preserve"> 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7</w:t>
      </w:r>
      <w:r w:rsidR="00355782"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Menu Data</w:t>
      </w:r>
      <w:r w:rsidR="00355782">
        <w:rPr>
          <w:rFonts w:ascii="Times New Roman" w:hAnsi="Times New Roman" w:cs="Times New Roman"/>
          <w:sz w:val="24"/>
          <w:szCs w:val="24"/>
          <w:lang w:val="en-ID"/>
        </w:rPr>
        <w:t xml:space="preserve"> Ubah</w:t>
      </w:r>
      <w:r w:rsidR="00355782"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Subkriteria</w:t>
      </w:r>
    </w:p>
    <w:p w:rsidR="00355782" w:rsidRDefault="0035578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8D0292" w:rsidRDefault="008D029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8D0292" w:rsidRDefault="008D029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8D0292" w:rsidRDefault="008D029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8D0292" w:rsidRDefault="008D0292" w:rsidP="00355782">
      <w:pPr>
        <w:pStyle w:val="ListParagraph"/>
        <w:widowControl w:val="0"/>
        <w:spacing w:after="0" w:line="360" w:lineRule="auto"/>
        <w:ind w:left="1080"/>
        <w:contextualSpacing w:val="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623440" w:rsidRPr="00623440" w:rsidRDefault="00623440" w:rsidP="00623440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623440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Matriks Kriteria Perbandingan Berpasangan </w:t>
      </w:r>
    </w:p>
    <w:p w:rsidR="00355782" w:rsidRPr="00355782" w:rsidRDefault="008D0292" w:rsidP="00623440">
      <w:pPr>
        <w:pStyle w:val="ListParagraph"/>
        <w:widowControl w:val="0"/>
        <w:spacing w:after="0" w:line="360" w:lineRule="auto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9424" w:dyaOrig="7773">
          <v:shape id="_x0000_i1041" type="#_x0000_t75" style="width:383.45pt;height:271.25pt" o:ole="">
            <v:imagedata r:id="rId45" o:title=""/>
          </v:shape>
          <o:OLEObject Type="Embed" ProgID="Visio.Drawing.11" ShapeID="_x0000_i1041" DrawAspect="Content" ObjectID="_1563980652" r:id="rId46"/>
        </w:object>
      </w:r>
      <w:r w:rsidR="00623440" w:rsidRPr="00623440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="00623440" w:rsidRPr="00355782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A46E9D">
        <w:rPr>
          <w:rFonts w:ascii="Times New Roman" w:hAnsi="Times New Roman" w:cs="Times New Roman"/>
          <w:sz w:val="24"/>
          <w:szCs w:val="24"/>
          <w:lang w:val="en-ID"/>
        </w:rPr>
        <w:t xml:space="preserve"> 4.18</w:t>
      </w:r>
      <w:r w:rsidR="00623440"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</w:t>
      </w:r>
      <w:r w:rsidR="005B57F6" w:rsidRPr="005B57F6">
        <w:rPr>
          <w:rFonts w:ascii="Times New Roman" w:hAnsi="Times New Roman" w:cs="Times New Roman"/>
          <w:sz w:val="24"/>
          <w:szCs w:val="24"/>
          <w:lang w:val="en-ID"/>
        </w:rPr>
        <w:t>Matriks Kriteria Perbandingan Berpasangan</w:t>
      </w:r>
    </w:p>
    <w:p w:rsidR="003B43ED" w:rsidRPr="003B43ED" w:rsidRDefault="003B43ED" w:rsidP="003B43ED">
      <w:pPr>
        <w:pStyle w:val="ListParagraph"/>
        <w:widowControl w:val="0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  <w:lang w:val="en-ID"/>
        </w:rPr>
      </w:pPr>
    </w:p>
    <w:p w:rsidR="007B0C19" w:rsidRPr="00366B58" w:rsidRDefault="00092D74" w:rsidP="00366B58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 w:rsidRPr="00623440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Matriks </w:t>
      </w:r>
      <w:r w:rsidR="005B57F6" w:rsidRPr="005B57F6">
        <w:rPr>
          <w:rFonts w:ascii="Times New Roman" w:hAnsi="Times New Roman" w:cs="Times New Roman"/>
          <w:sz w:val="24"/>
          <w:szCs w:val="24"/>
          <w:lang w:val="en-ID"/>
        </w:rPr>
        <w:t>Nilai Kriteria</w:t>
      </w:r>
    </w:p>
    <w:p w:rsidR="005E6B66" w:rsidRDefault="00366B58" w:rsidP="00366B58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10515" w:dyaOrig="7578">
          <v:shape id="_x0000_i1042" type="#_x0000_t75" style="width:398.5pt;height:223.55pt" o:ole="">
            <v:imagedata r:id="rId47" o:title=""/>
          </v:shape>
          <o:OLEObject Type="Embed" ProgID="Visio.Drawing.11" ShapeID="_x0000_i1042" DrawAspect="Content" ObjectID="_1563980653" r:id="rId48"/>
        </w:object>
      </w:r>
      <w:r w:rsidRPr="00366B58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Pr="00355782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4.19</w:t>
      </w:r>
      <w:r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</w:t>
      </w:r>
      <w:r w:rsidR="006B6913">
        <w:rPr>
          <w:rFonts w:ascii="Times New Roman" w:hAnsi="Times New Roman" w:cs="Times New Roman"/>
          <w:sz w:val="24"/>
          <w:szCs w:val="24"/>
          <w:lang w:val="en-ID"/>
        </w:rPr>
        <w:t xml:space="preserve">Matriks </w:t>
      </w:r>
      <w:r w:rsidR="005B57F6" w:rsidRPr="005B57F6">
        <w:rPr>
          <w:rFonts w:ascii="Times New Roman" w:hAnsi="Times New Roman" w:cs="Times New Roman"/>
          <w:sz w:val="24"/>
          <w:szCs w:val="24"/>
          <w:lang w:val="en-ID"/>
        </w:rPr>
        <w:t>Nilai Kriteria</w:t>
      </w:r>
    </w:p>
    <w:p w:rsidR="008D0292" w:rsidRPr="005E6B66" w:rsidRDefault="008D0292" w:rsidP="00366B58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5E6B66" w:rsidRPr="006B6913" w:rsidRDefault="006B6913" w:rsidP="006B6913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rPr>
          <w:rFonts w:ascii="Times New Roman" w:hAnsi="Times New Roman" w:cs="Times New Roman"/>
          <w:sz w:val="24"/>
          <w:szCs w:val="24"/>
          <w:lang w:val="en-ID"/>
        </w:rPr>
      </w:pPr>
      <w:r w:rsidRPr="006B6913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Matriks Nilai Kriteria Matriks Kriteria </w:t>
      </w:r>
      <w:r w:rsidRPr="006B6913">
        <w:rPr>
          <w:rFonts w:ascii="Times New Roman" w:hAnsi="Times New Roman" w:cs="Times New Roman"/>
          <w:sz w:val="24"/>
          <w:szCs w:val="24"/>
          <w:lang w:val="en-ID"/>
        </w:rPr>
        <w:lastRenderedPageBreak/>
        <w:t>Penjumlahan Setiap Baris</w:t>
      </w:r>
    </w:p>
    <w:p w:rsidR="005E6B66" w:rsidRPr="005E6B66" w:rsidRDefault="00AE589E" w:rsidP="000674D1">
      <w:pPr>
        <w:pStyle w:val="ListParagraph"/>
        <w:ind w:left="1080"/>
        <w:jc w:val="center"/>
        <w:rPr>
          <w:rFonts w:ascii="Times New Roman" w:hAnsi="Times New Roman" w:cs="Times New Roman"/>
          <w:sz w:val="24"/>
          <w:szCs w:val="24"/>
          <w:lang w:val="en-ID"/>
        </w:rPr>
      </w:pPr>
      <w:r>
        <w:object w:dxaOrig="10136" w:dyaOrig="7578">
          <v:shape id="_x0000_i1043" type="#_x0000_t75" style="width:346.6pt;height:240.3pt" o:ole="">
            <v:imagedata r:id="rId49" o:title=""/>
          </v:shape>
          <o:OLEObject Type="Embed" ProgID="Visio.Drawing.11" ShapeID="_x0000_i1043" DrawAspect="Content" ObjectID="_1563980654" r:id="rId50"/>
        </w:object>
      </w:r>
      <w:r w:rsidR="006B6913" w:rsidRPr="006B6913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="006B6913" w:rsidRPr="00355782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6B6913">
        <w:rPr>
          <w:rFonts w:ascii="Times New Roman" w:hAnsi="Times New Roman" w:cs="Times New Roman"/>
          <w:sz w:val="24"/>
          <w:szCs w:val="24"/>
          <w:lang w:val="en-ID"/>
        </w:rPr>
        <w:t xml:space="preserve"> 4.20</w:t>
      </w:r>
      <w:r w:rsidR="006B6913"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</w:t>
      </w:r>
      <w:r w:rsidR="006B6913">
        <w:rPr>
          <w:rFonts w:ascii="Times New Roman" w:hAnsi="Times New Roman" w:cs="Times New Roman"/>
          <w:sz w:val="24"/>
          <w:szCs w:val="24"/>
          <w:lang w:val="en-ID"/>
        </w:rPr>
        <w:t xml:space="preserve">Matriks </w:t>
      </w:r>
      <w:r w:rsidR="006B6913" w:rsidRPr="005B57F6">
        <w:rPr>
          <w:rFonts w:ascii="Times New Roman" w:hAnsi="Times New Roman" w:cs="Times New Roman"/>
          <w:sz w:val="24"/>
          <w:szCs w:val="24"/>
          <w:lang w:val="en-ID"/>
        </w:rPr>
        <w:t>Nilai Kriteria</w:t>
      </w:r>
      <w:r w:rsidR="000674D1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0674D1" w:rsidRPr="006B6913">
        <w:rPr>
          <w:rFonts w:ascii="Times New Roman" w:hAnsi="Times New Roman" w:cs="Times New Roman"/>
          <w:sz w:val="24"/>
          <w:szCs w:val="24"/>
          <w:lang w:val="en-ID"/>
        </w:rPr>
        <w:t>Penjumlahan Setiap Baris</w:t>
      </w:r>
    </w:p>
    <w:p w:rsidR="005E6B66" w:rsidRPr="005E6B66" w:rsidRDefault="005E6B66" w:rsidP="005E6B66">
      <w:pPr>
        <w:widowControl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:rsidR="000C2C75" w:rsidRPr="006B6913" w:rsidRDefault="000C2C75" w:rsidP="000C2C75">
      <w:pPr>
        <w:pStyle w:val="ListParagraph"/>
        <w:widowControl w:val="0"/>
        <w:numPr>
          <w:ilvl w:val="0"/>
          <w:numId w:val="12"/>
        </w:numPr>
        <w:spacing w:after="0" w:line="360" w:lineRule="auto"/>
        <w:contextualSpacing w:val="0"/>
        <w:rPr>
          <w:rFonts w:ascii="Times New Roman" w:hAnsi="Times New Roman" w:cs="Times New Roman"/>
          <w:sz w:val="24"/>
          <w:szCs w:val="24"/>
          <w:lang w:val="en-ID"/>
        </w:rPr>
      </w:pPr>
      <w:r w:rsidRPr="006B6913">
        <w:rPr>
          <w:rFonts w:ascii="Times New Roman" w:hAnsi="Times New Roman" w:cs="Times New Roman"/>
          <w:sz w:val="24"/>
          <w:szCs w:val="24"/>
          <w:lang w:val="en-ID"/>
        </w:rPr>
        <w:t xml:space="preserve">Desain Tampilan Halaman Matriks Nilai Kriteria Matriks Kriteria Penjumlahan </w:t>
      </w:r>
      <w:r>
        <w:rPr>
          <w:rFonts w:ascii="Times New Roman" w:hAnsi="Times New Roman" w:cs="Times New Roman"/>
          <w:sz w:val="24"/>
          <w:szCs w:val="24"/>
          <w:lang w:val="en-ID"/>
        </w:rPr>
        <w:t>Rasio Konsistensi</w:t>
      </w:r>
    </w:p>
    <w:p w:rsidR="007C1377" w:rsidRPr="00AE589E" w:rsidRDefault="00AE589E" w:rsidP="00AE589E">
      <w:pPr>
        <w:pStyle w:val="ListParagraph"/>
        <w:ind w:left="1080"/>
        <w:jc w:val="center"/>
        <w:rPr>
          <w:lang w:val="en-ID"/>
        </w:rPr>
      </w:pPr>
      <w:r>
        <w:object w:dxaOrig="7981" w:dyaOrig="6758">
          <v:shape id="_x0000_i1044" type="#_x0000_t75" style="width:327.35pt;height:226.05pt" o:ole="">
            <v:imagedata r:id="rId51" o:title=""/>
          </v:shape>
          <o:OLEObject Type="Embed" ProgID="Visio.Drawing.11" ShapeID="_x0000_i1044" DrawAspect="Content" ObjectID="_1563980655" r:id="rId52"/>
        </w:object>
      </w:r>
      <w:r w:rsidR="000C2C75" w:rsidRPr="000C2C75">
        <w:rPr>
          <w:rFonts w:ascii="Times New Roman" w:hAnsi="Times New Roman" w:cs="Times New Roman"/>
          <w:b/>
          <w:sz w:val="24"/>
          <w:szCs w:val="24"/>
          <w:lang w:val="en-ID"/>
        </w:rPr>
        <w:t xml:space="preserve"> </w:t>
      </w:r>
      <w:r w:rsidR="000C2C75" w:rsidRPr="00355782">
        <w:rPr>
          <w:rFonts w:ascii="Times New Roman" w:hAnsi="Times New Roman" w:cs="Times New Roman"/>
          <w:b/>
          <w:sz w:val="24"/>
          <w:szCs w:val="24"/>
          <w:lang w:val="en-ID"/>
        </w:rPr>
        <w:t>Gambar</w:t>
      </w:r>
      <w:r w:rsidR="000C2C75">
        <w:rPr>
          <w:rFonts w:ascii="Times New Roman" w:hAnsi="Times New Roman" w:cs="Times New Roman"/>
          <w:sz w:val="24"/>
          <w:szCs w:val="24"/>
          <w:lang w:val="en-ID"/>
        </w:rPr>
        <w:t xml:space="preserve"> 4.21</w:t>
      </w:r>
      <w:r w:rsidR="000C2C75" w:rsidRPr="00355782">
        <w:rPr>
          <w:rFonts w:ascii="Times New Roman" w:hAnsi="Times New Roman" w:cs="Times New Roman"/>
          <w:sz w:val="24"/>
          <w:szCs w:val="24"/>
          <w:lang w:val="en-ID"/>
        </w:rPr>
        <w:t xml:space="preserve"> Desain Tampilan Halaman </w:t>
      </w:r>
      <w:r w:rsidR="000C2C75">
        <w:rPr>
          <w:rFonts w:ascii="Times New Roman" w:hAnsi="Times New Roman" w:cs="Times New Roman"/>
          <w:sz w:val="24"/>
          <w:szCs w:val="24"/>
          <w:lang w:val="en-ID"/>
        </w:rPr>
        <w:t xml:space="preserve">Matriks </w:t>
      </w:r>
      <w:r w:rsidR="000C2C75" w:rsidRPr="005B57F6">
        <w:rPr>
          <w:rFonts w:ascii="Times New Roman" w:hAnsi="Times New Roman" w:cs="Times New Roman"/>
          <w:sz w:val="24"/>
          <w:szCs w:val="24"/>
          <w:lang w:val="en-ID"/>
        </w:rPr>
        <w:t>Nilai Kriteria</w:t>
      </w:r>
      <w:r w:rsidR="000C2C75">
        <w:rPr>
          <w:rFonts w:ascii="Times New Roman" w:hAnsi="Times New Roman" w:cs="Times New Roman"/>
          <w:sz w:val="24"/>
          <w:szCs w:val="24"/>
          <w:lang w:val="en-ID"/>
        </w:rPr>
        <w:t xml:space="preserve"> Perhitungan Rasio Konsistensi</w:t>
      </w:r>
    </w:p>
    <w:sectPr w:rsidR="007C1377" w:rsidRPr="00AE589E" w:rsidSect="00124521">
      <w:pgSz w:w="11906" w:h="16838"/>
      <w:pgMar w:top="2268" w:right="1701" w:bottom="1701" w:left="2268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16F1F" w:rsidRDefault="00D16F1F" w:rsidP="002B388E">
      <w:pPr>
        <w:spacing w:after="0" w:line="240" w:lineRule="auto"/>
      </w:pPr>
      <w:r>
        <w:separator/>
      </w:r>
    </w:p>
  </w:endnote>
  <w:endnote w:type="continuationSeparator" w:id="0">
    <w:p w:rsidR="00D16F1F" w:rsidRDefault="00D16F1F" w:rsidP="002B38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2694136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71CC8" w:rsidRDefault="00D71CC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26DFD">
          <w:rPr>
            <w:noProof/>
          </w:rPr>
          <w:t>33</w:t>
        </w:r>
        <w:r>
          <w:rPr>
            <w:noProof/>
          </w:rPr>
          <w:fldChar w:fldCharType="end"/>
        </w:r>
      </w:p>
    </w:sdtContent>
  </w:sdt>
  <w:p w:rsidR="00D71CC8" w:rsidRDefault="00D71CC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1CC8" w:rsidRDefault="00D71CC8">
    <w:pPr>
      <w:pStyle w:val="Footer"/>
      <w:jc w:val="center"/>
    </w:pPr>
  </w:p>
  <w:p w:rsidR="00D71CC8" w:rsidRDefault="00D71C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16F1F" w:rsidRDefault="00D16F1F" w:rsidP="002B388E">
      <w:pPr>
        <w:spacing w:after="0" w:line="240" w:lineRule="auto"/>
      </w:pPr>
      <w:r>
        <w:separator/>
      </w:r>
    </w:p>
  </w:footnote>
  <w:footnote w:type="continuationSeparator" w:id="0">
    <w:p w:rsidR="00D16F1F" w:rsidRDefault="00D16F1F" w:rsidP="002B38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71CC8" w:rsidRDefault="00D71CC8">
    <w:pPr>
      <w:pStyle w:val="Header"/>
      <w:jc w:val="right"/>
    </w:pPr>
  </w:p>
  <w:p w:rsidR="00D71CC8" w:rsidRDefault="00D71CC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76451268"/>
      <w:docPartObj>
        <w:docPartGallery w:val="Page Numbers (Top of Page)"/>
        <w:docPartUnique/>
      </w:docPartObj>
    </w:sdtPr>
    <w:sdtEndPr>
      <w:rPr>
        <w:noProof/>
      </w:rPr>
    </w:sdtEndPr>
    <w:sdtContent>
      <w:p w:rsidR="00D71CC8" w:rsidRDefault="00D71CC8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26DFD"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:rsidR="00D71CC8" w:rsidRDefault="00D71CC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823A52"/>
    <w:multiLevelType w:val="hybridMultilevel"/>
    <w:tmpl w:val="C7CA2800"/>
    <w:lvl w:ilvl="0" w:tplc="08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1192EAC"/>
    <w:multiLevelType w:val="multilevel"/>
    <w:tmpl w:val="736E9F84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2">
    <w:nsid w:val="207B3D71"/>
    <w:multiLevelType w:val="hybridMultilevel"/>
    <w:tmpl w:val="C7CA2800"/>
    <w:lvl w:ilvl="0" w:tplc="08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4C8354E"/>
    <w:multiLevelType w:val="hybridMultilevel"/>
    <w:tmpl w:val="A9A83DCC"/>
    <w:lvl w:ilvl="0" w:tplc="04B4D22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6EE2105"/>
    <w:multiLevelType w:val="hybridMultilevel"/>
    <w:tmpl w:val="D93C5886"/>
    <w:lvl w:ilvl="0" w:tplc="CE74CC1E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F06A7B"/>
    <w:multiLevelType w:val="hybridMultilevel"/>
    <w:tmpl w:val="1DBAB4FE"/>
    <w:lvl w:ilvl="0" w:tplc="0B5E799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2FA9354D"/>
    <w:multiLevelType w:val="hybridMultilevel"/>
    <w:tmpl w:val="481A6F4A"/>
    <w:lvl w:ilvl="0" w:tplc="69D4840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31F4240B"/>
    <w:multiLevelType w:val="multilevel"/>
    <w:tmpl w:val="736E9F84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8">
    <w:nsid w:val="3771296A"/>
    <w:multiLevelType w:val="hybridMultilevel"/>
    <w:tmpl w:val="AE36BFE4"/>
    <w:lvl w:ilvl="0" w:tplc="950C597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97F740E"/>
    <w:multiLevelType w:val="hybridMultilevel"/>
    <w:tmpl w:val="4D1CAEE4"/>
    <w:lvl w:ilvl="0" w:tplc="85F81E2E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70" w:hanging="360"/>
      </w:pPr>
    </w:lvl>
    <w:lvl w:ilvl="2" w:tplc="0809001B" w:tentative="1">
      <w:start w:val="1"/>
      <w:numFmt w:val="lowerRoman"/>
      <w:lvlText w:val="%3."/>
      <w:lvlJc w:val="right"/>
      <w:pPr>
        <w:ind w:left="1890" w:hanging="180"/>
      </w:pPr>
    </w:lvl>
    <w:lvl w:ilvl="3" w:tplc="0809000F" w:tentative="1">
      <w:start w:val="1"/>
      <w:numFmt w:val="decimal"/>
      <w:lvlText w:val="%4."/>
      <w:lvlJc w:val="left"/>
      <w:pPr>
        <w:ind w:left="2610" w:hanging="360"/>
      </w:pPr>
    </w:lvl>
    <w:lvl w:ilvl="4" w:tplc="08090019" w:tentative="1">
      <w:start w:val="1"/>
      <w:numFmt w:val="lowerLetter"/>
      <w:lvlText w:val="%5."/>
      <w:lvlJc w:val="left"/>
      <w:pPr>
        <w:ind w:left="3330" w:hanging="360"/>
      </w:pPr>
    </w:lvl>
    <w:lvl w:ilvl="5" w:tplc="0809001B" w:tentative="1">
      <w:start w:val="1"/>
      <w:numFmt w:val="lowerRoman"/>
      <w:lvlText w:val="%6."/>
      <w:lvlJc w:val="right"/>
      <w:pPr>
        <w:ind w:left="4050" w:hanging="180"/>
      </w:pPr>
    </w:lvl>
    <w:lvl w:ilvl="6" w:tplc="0809000F" w:tentative="1">
      <w:start w:val="1"/>
      <w:numFmt w:val="decimal"/>
      <w:lvlText w:val="%7."/>
      <w:lvlJc w:val="left"/>
      <w:pPr>
        <w:ind w:left="4770" w:hanging="360"/>
      </w:pPr>
    </w:lvl>
    <w:lvl w:ilvl="7" w:tplc="08090019" w:tentative="1">
      <w:start w:val="1"/>
      <w:numFmt w:val="lowerLetter"/>
      <w:lvlText w:val="%8."/>
      <w:lvlJc w:val="left"/>
      <w:pPr>
        <w:ind w:left="5490" w:hanging="360"/>
      </w:pPr>
    </w:lvl>
    <w:lvl w:ilvl="8" w:tplc="08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0">
    <w:nsid w:val="47E309B1"/>
    <w:multiLevelType w:val="hybridMultilevel"/>
    <w:tmpl w:val="925EBEFC"/>
    <w:lvl w:ilvl="0" w:tplc="860E4A3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01D1F68"/>
    <w:multiLevelType w:val="hybridMultilevel"/>
    <w:tmpl w:val="5704931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A1274D"/>
    <w:multiLevelType w:val="hybridMultilevel"/>
    <w:tmpl w:val="89FE727C"/>
    <w:lvl w:ilvl="0" w:tplc="0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C91469"/>
    <w:multiLevelType w:val="hybridMultilevel"/>
    <w:tmpl w:val="5A525EA8"/>
    <w:lvl w:ilvl="0" w:tplc="04090019">
      <w:start w:val="1"/>
      <w:numFmt w:val="lowerLetter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BA167B5"/>
    <w:multiLevelType w:val="hybridMultilevel"/>
    <w:tmpl w:val="C2EC5960"/>
    <w:lvl w:ilvl="0" w:tplc="0B5C298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12826304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D597574"/>
    <w:multiLevelType w:val="hybridMultilevel"/>
    <w:tmpl w:val="EFAAF636"/>
    <w:lvl w:ilvl="0" w:tplc="08090019">
      <w:start w:val="1"/>
      <w:numFmt w:val="lowerLetter"/>
      <w:lvlText w:val="%1."/>
      <w:lvlJc w:val="left"/>
      <w:pPr>
        <w:ind w:left="99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17" w:hanging="360"/>
      </w:pPr>
    </w:lvl>
    <w:lvl w:ilvl="2" w:tplc="0409001B" w:tentative="1">
      <w:start w:val="1"/>
      <w:numFmt w:val="lowerRoman"/>
      <w:lvlText w:val="%3."/>
      <w:lvlJc w:val="right"/>
      <w:pPr>
        <w:ind w:left="2437" w:hanging="180"/>
      </w:pPr>
    </w:lvl>
    <w:lvl w:ilvl="3" w:tplc="0409000F" w:tentative="1">
      <w:start w:val="1"/>
      <w:numFmt w:val="decimal"/>
      <w:lvlText w:val="%4."/>
      <w:lvlJc w:val="left"/>
      <w:pPr>
        <w:ind w:left="3157" w:hanging="360"/>
      </w:pPr>
    </w:lvl>
    <w:lvl w:ilvl="4" w:tplc="04090019" w:tentative="1">
      <w:start w:val="1"/>
      <w:numFmt w:val="lowerLetter"/>
      <w:lvlText w:val="%5."/>
      <w:lvlJc w:val="left"/>
      <w:pPr>
        <w:ind w:left="3877" w:hanging="360"/>
      </w:pPr>
    </w:lvl>
    <w:lvl w:ilvl="5" w:tplc="0409001B" w:tentative="1">
      <w:start w:val="1"/>
      <w:numFmt w:val="lowerRoman"/>
      <w:lvlText w:val="%6."/>
      <w:lvlJc w:val="right"/>
      <w:pPr>
        <w:ind w:left="4597" w:hanging="180"/>
      </w:pPr>
    </w:lvl>
    <w:lvl w:ilvl="6" w:tplc="0409000F" w:tentative="1">
      <w:start w:val="1"/>
      <w:numFmt w:val="decimal"/>
      <w:lvlText w:val="%7."/>
      <w:lvlJc w:val="left"/>
      <w:pPr>
        <w:ind w:left="5317" w:hanging="360"/>
      </w:pPr>
    </w:lvl>
    <w:lvl w:ilvl="7" w:tplc="04090019" w:tentative="1">
      <w:start w:val="1"/>
      <w:numFmt w:val="lowerLetter"/>
      <w:lvlText w:val="%8."/>
      <w:lvlJc w:val="left"/>
      <w:pPr>
        <w:ind w:left="6037" w:hanging="360"/>
      </w:pPr>
    </w:lvl>
    <w:lvl w:ilvl="8" w:tplc="0409001B" w:tentative="1">
      <w:start w:val="1"/>
      <w:numFmt w:val="lowerRoman"/>
      <w:lvlText w:val="%9."/>
      <w:lvlJc w:val="right"/>
      <w:pPr>
        <w:ind w:left="6757" w:hanging="180"/>
      </w:pPr>
    </w:lvl>
  </w:abstractNum>
  <w:abstractNum w:abstractNumId="16">
    <w:nsid w:val="5D6C35CE"/>
    <w:multiLevelType w:val="hybridMultilevel"/>
    <w:tmpl w:val="09C8A678"/>
    <w:lvl w:ilvl="0" w:tplc="85F455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EE4227F"/>
    <w:multiLevelType w:val="multilevel"/>
    <w:tmpl w:val="736E9F84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800"/>
      </w:pPr>
      <w:rPr>
        <w:rFonts w:hint="default"/>
      </w:rPr>
    </w:lvl>
  </w:abstractNum>
  <w:abstractNum w:abstractNumId="18">
    <w:nsid w:val="670F7025"/>
    <w:multiLevelType w:val="hybridMultilevel"/>
    <w:tmpl w:val="A30ED9FE"/>
    <w:lvl w:ilvl="0" w:tplc="2EB421A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ED409DA"/>
    <w:multiLevelType w:val="hybridMultilevel"/>
    <w:tmpl w:val="446C6A34"/>
    <w:lvl w:ilvl="0" w:tplc="6F0466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14E0981"/>
    <w:multiLevelType w:val="hybridMultilevel"/>
    <w:tmpl w:val="4D1CAEE4"/>
    <w:lvl w:ilvl="0" w:tplc="85F81E2E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70" w:hanging="360"/>
      </w:pPr>
    </w:lvl>
    <w:lvl w:ilvl="2" w:tplc="0809001B" w:tentative="1">
      <w:start w:val="1"/>
      <w:numFmt w:val="lowerRoman"/>
      <w:lvlText w:val="%3."/>
      <w:lvlJc w:val="right"/>
      <w:pPr>
        <w:ind w:left="1890" w:hanging="180"/>
      </w:pPr>
    </w:lvl>
    <w:lvl w:ilvl="3" w:tplc="0809000F" w:tentative="1">
      <w:start w:val="1"/>
      <w:numFmt w:val="decimal"/>
      <w:lvlText w:val="%4."/>
      <w:lvlJc w:val="left"/>
      <w:pPr>
        <w:ind w:left="2610" w:hanging="360"/>
      </w:pPr>
    </w:lvl>
    <w:lvl w:ilvl="4" w:tplc="08090019" w:tentative="1">
      <w:start w:val="1"/>
      <w:numFmt w:val="lowerLetter"/>
      <w:lvlText w:val="%5."/>
      <w:lvlJc w:val="left"/>
      <w:pPr>
        <w:ind w:left="3330" w:hanging="360"/>
      </w:pPr>
    </w:lvl>
    <w:lvl w:ilvl="5" w:tplc="0809001B" w:tentative="1">
      <w:start w:val="1"/>
      <w:numFmt w:val="lowerRoman"/>
      <w:lvlText w:val="%6."/>
      <w:lvlJc w:val="right"/>
      <w:pPr>
        <w:ind w:left="4050" w:hanging="180"/>
      </w:pPr>
    </w:lvl>
    <w:lvl w:ilvl="6" w:tplc="0809000F" w:tentative="1">
      <w:start w:val="1"/>
      <w:numFmt w:val="decimal"/>
      <w:lvlText w:val="%7."/>
      <w:lvlJc w:val="left"/>
      <w:pPr>
        <w:ind w:left="4770" w:hanging="360"/>
      </w:pPr>
    </w:lvl>
    <w:lvl w:ilvl="7" w:tplc="08090019" w:tentative="1">
      <w:start w:val="1"/>
      <w:numFmt w:val="lowerLetter"/>
      <w:lvlText w:val="%8."/>
      <w:lvlJc w:val="left"/>
      <w:pPr>
        <w:ind w:left="5490" w:hanging="360"/>
      </w:pPr>
    </w:lvl>
    <w:lvl w:ilvl="8" w:tplc="08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1">
    <w:nsid w:val="79BC6D64"/>
    <w:multiLevelType w:val="hybridMultilevel"/>
    <w:tmpl w:val="9A54352E"/>
    <w:lvl w:ilvl="0" w:tplc="08A6178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B5D6FBA"/>
    <w:multiLevelType w:val="hybridMultilevel"/>
    <w:tmpl w:val="4D1CAEE4"/>
    <w:lvl w:ilvl="0" w:tplc="85F81E2E">
      <w:start w:val="1"/>
      <w:numFmt w:val="lowerLetter"/>
      <w:lvlText w:val="%1."/>
      <w:lvlJc w:val="left"/>
      <w:pPr>
        <w:ind w:left="45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170" w:hanging="360"/>
      </w:pPr>
    </w:lvl>
    <w:lvl w:ilvl="2" w:tplc="0809001B" w:tentative="1">
      <w:start w:val="1"/>
      <w:numFmt w:val="lowerRoman"/>
      <w:lvlText w:val="%3."/>
      <w:lvlJc w:val="right"/>
      <w:pPr>
        <w:ind w:left="1890" w:hanging="180"/>
      </w:pPr>
    </w:lvl>
    <w:lvl w:ilvl="3" w:tplc="0809000F" w:tentative="1">
      <w:start w:val="1"/>
      <w:numFmt w:val="decimal"/>
      <w:lvlText w:val="%4."/>
      <w:lvlJc w:val="left"/>
      <w:pPr>
        <w:ind w:left="2610" w:hanging="360"/>
      </w:pPr>
    </w:lvl>
    <w:lvl w:ilvl="4" w:tplc="08090019" w:tentative="1">
      <w:start w:val="1"/>
      <w:numFmt w:val="lowerLetter"/>
      <w:lvlText w:val="%5."/>
      <w:lvlJc w:val="left"/>
      <w:pPr>
        <w:ind w:left="3330" w:hanging="360"/>
      </w:pPr>
    </w:lvl>
    <w:lvl w:ilvl="5" w:tplc="0809001B" w:tentative="1">
      <w:start w:val="1"/>
      <w:numFmt w:val="lowerRoman"/>
      <w:lvlText w:val="%6."/>
      <w:lvlJc w:val="right"/>
      <w:pPr>
        <w:ind w:left="4050" w:hanging="180"/>
      </w:pPr>
    </w:lvl>
    <w:lvl w:ilvl="6" w:tplc="0809000F" w:tentative="1">
      <w:start w:val="1"/>
      <w:numFmt w:val="decimal"/>
      <w:lvlText w:val="%7."/>
      <w:lvlJc w:val="left"/>
      <w:pPr>
        <w:ind w:left="4770" w:hanging="360"/>
      </w:pPr>
    </w:lvl>
    <w:lvl w:ilvl="7" w:tplc="08090019" w:tentative="1">
      <w:start w:val="1"/>
      <w:numFmt w:val="lowerLetter"/>
      <w:lvlText w:val="%8."/>
      <w:lvlJc w:val="left"/>
      <w:pPr>
        <w:ind w:left="5490" w:hanging="360"/>
      </w:pPr>
    </w:lvl>
    <w:lvl w:ilvl="8" w:tplc="08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11"/>
  </w:num>
  <w:num w:numId="2">
    <w:abstractNumId w:val="6"/>
  </w:num>
  <w:num w:numId="3">
    <w:abstractNumId w:val="18"/>
  </w:num>
  <w:num w:numId="4">
    <w:abstractNumId w:val="16"/>
  </w:num>
  <w:num w:numId="5">
    <w:abstractNumId w:val="10"/>
  </w:num>
  <w:num w:numId="6">
    <w:abstractNumId w:val="2"/>
  </w:num>
  <w:num w:numId="7">
    <w:abstractNumId w:val="14"/>
  </w:num>
  <w:num w:numId="8">
    <w:abstractNumId w:val="21"/>
  </w:num>
  <w:num w:numId="9">
    <w:abstractNumId w:val="7"/>
  </w:num>
  <w:num w:numId="10">
    <w:abstractNumId w:val="0"/>
  </w:num>
  <w:num w:numId="11">
    <w:abstractNumId w:val="8"/>
  </w:num>
  <w:num w:numId="12">
    <w:abstractNumId w:val="3"/>
  </w:num>
  <w:num w:numId="13">
    <w:abstractNumId w:val="5"/>
  </w:num>
  <w:num w:numId="14">
    <w:abstractNumId w:val="1"/>
  </w:num>
  <w:num w:numId="15">
    <w:abstractNumId w:val="17"/>
  </w:num>
  <w:num w:numId="16">
    <w:abstractNumId w:val="12"/>
  </w:num>
  <w:num w:numId="17">
    <w:abstractNumId w:val="22"/>
  </w:num>
  <w:num w:numId="18">
    <w:abstractNumId w:val="15"/>
  </w:num>
  <w:num w:numId="19">
    <w:abstractNumId w:val="4"/>
  </w:num>
  <w:num w:numId="20">
    <w:abstractNumId w:val="19"/>
  </w:num>
  <w:num w:numId="21">
    <w:abstractNumId w:val="13"/>
  </w:num>
  <w:num w:numId="22">
    <w:abstractNumId w:val="9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692B"/>
    <w:rsid w:val="00003184"/>
    <w:rsid w:val="00025AFD"/>
    <w:rsid w:val="000311A5"/>
    <w:rsid w:val="0003656F"/>
    <w:rsid w:val="00047CB4"/>
    <w:rsid w:val="0006040B"/>
    <w:rsid w:val="000674D1"/>
    <w:rsid w:val="00092D74"/>
    <w:rsid w:val="000A04F0"/>
    <w:rsid w:val="000C2C75"/>
    <w:rsid w:val="0012427A"/>
    <w:rsid w:val="00124521"/>
    <w:rsid w:val="001251C3"/>
    <w:rsid w:val="00150428"/>
    <w:rsid w:val="00183309"/>
    <w:rsid w:val="001A4095"/>
    <w:rsid w:val="001D4D0B"/>
    <w:rsid w:val="0022200E"/>
    <w:rsid w:val="00226DFD"/>
    <w:rsid w:val="002A174A"/>
    <w:rsid w:val="002B388E"/>
    <w:rsid w:val="002D5D5A"/>
    <w:rsid w:val="00323A88"/>
    <w:rsid w:val="003263EE"/>
    <w:rsid w:val="00340130"/>
    <w:rsid w:val="00355782"/>
    <w:rsid w:val="00366B58"/>
    <w:rsid w:val="003A0D7A"/>
    <w:rsid w:val="003A445A"/>
    <w:rsid w:val="003B1480"/>
    <w:rsid w:val="003B43ED"/>
    <w:rsid w:val="003E1EA4"/>
    <w:rsid w:val="004048B9"/>
    <w:rsid w:val="004504F3"/>
    <w:rsid w:val="00455A00"/>
    <w:rsid w:val="004A05D8"/>
    <w:rsid w:val="004B4930"/>
    <w:rsid w:val="004C7D92"/>
    <w:rsid w:val="005114A6"/>
    <w:rsid w:val="005958E1"/>
    <w:rsid w:val="005A0EA4"/>
    <w:rsid w:val="005B57F6"/>
    <w:rsid w:val="005E6B66"/>
    <w:rsid w:val="005F2C38"/>
    <w:rsid w:val="00601243"/>
    <w:rsid w:val="00602612"/>
    <w:rsid w:val="00623440"/>
    <w:rsid w:val="006363C5"/>
    <w:rsid w:val="00684B13"/>
    <w:rsid w:val="006A2FED"/>
    <w:rsid w:val="006A3E9C"/>
    <w:rsid w:val="006B6913"/>
    <w:rsid w:val="006B7D95"/>
    <w:rsid w:val="006D5B89"/>
    <w:rsid w:val="006E6D6E"/>
    <w:rsid w:val="007473F1"/>
    <w:rsid w:val="00754D5C"/>
    <w:rsid w:val="007A23EA"/>
    <w:rsid w:val="007B0C19"/>
    <w:rsid w:val="007C1377"/>
    <w:rsid w:val="007C328E"/>
    <w:rsid w:val="007C75F5"/>
    <w:rsid w:val="007E406E"/>
    <w:rsid w:val="007F7E56"/>
    <w:rsid w:val="00824A35"/>
    <w:rsid w:val="00825D84"/>
    <w:rsid w:val="00850322"/>
    <w:rsid w:val="00855ECA"/>
    <w:rsid w:val="008902D7"/>
    <w:rsid w:val="008A0B84"/>
    <w:rsid w:val="008C0BDA"/>
    <w:rsid w:val="008D0292"/>
    <w:rsid w:val="008D208A"/>
    <w:rsid w:val="008F1426"/>
    <w:rsid w:val="00916495"/>
    <w:rsid w:val="00927655"/>
    <w:rsid w:val="00940008"/>
    <w:rsid w:val="009A0DC2"/>
    <w:rsid w:val="009A692B"/>
    <w:rsid w:val="00A17BD2"/>
    <w:rsid w:val="00A46E9D"/>
    <w:rsid w:val="00A54FAC"/>
    <w:rsid w:val="00A644C7"/>
    <w:rsid w:val="00A971AD"/>
    <w:rsid w:val="00AE589E"/>
    <w:rsid w:val="00B06142"/>
    <w:rsid w:val="00B14888"/>
    <w:rsid w:val="00B1646C"/>
    <w:rsid w:val="00B16A38"/>
    <w:rsid w:val="00B77533"/>
    <w:rsid w:val="00BD5F6E"/>
    <w:rsid w:val="00C3067A"/>
    <w:rsid w:val="00C54A7C"/>
    <w:rsid w:val="00C64889"/>
    <w:rsid w:val="00C87EF8"/>
    <w:rsid w:val="00CA1DB3"/>
    <w:rsid w:val="00CF2DCE"/>
    <w:rsid w:val="00CF7313"/>
    <w:rsid w:val="00D00F8D"/>
    <w:rsid w:val="00D020D6"/>
    <w:rsid w:val="00D16F1F"/>
    <w:rsid w:val="00D62BA3"/>
    <w:rsid w:val="00D71CC8"/>
    <w:rsid w:val="00D87EB6"/>
    <w:rsid w:val="00D9730C"/>
    <w:rsid w:val="00DB2F30"/>
    <w:rsid w:val="00DB5B13"/>
    <w:rsid w:val="00DC5931"/>
    <w:rsid w:val="00DE04A5"/>
    <w:rsid w:val="00DF0678"/>
    <w:rsid w:val="00DF4F5E"/>
    <w:rsid w:val="00E00574"/>
    <w:rsid w:val="00E67EF6"/>
    <w:rsid w:val="00E74004"/>
    <w:rsid w:val="00EC257B"/>
    <w:rsid w:val="00EE06CA"/>
    <w:rsid w:val="00F01015"/>
    <w:rsid w:val="00F02567"/>
    <w:rsid w:val="00F27127"/>
    <w:rsid w:val="00F44006"/>
    <w:rsid w:val="00F90D4A"/>
    <w:rsid w:val="00FA119B"/>
    <w:rsid w:val="00FA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EE0E1AF-FD34-4B5B-9930-A4DB518B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363C5"/>
    <w:pPr>
      <w:keepNext/>
      <w:keepLines/>
      <w:spacing w:after="0" w:line="360" w:lineRule="auto"/>
      <w:ind w:left="360" w:hanging="36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6D5B89"/>
    <w:pPr>
      <w:ind w:left="720"/>
      <w:contextualSpacing/>
    </w:pPr>
  </w:style>
  <w:style w:type="paragraph" w:styleId="BodyText">
    <w:name w:val="Body Text"/>
    <w:basedOn w:val="Normal"/>
    <w:link w:val="BodyTextChar"/>
    <w:uiPriority w:val="1"/>
    <w:qFormat/>
    <w:rsid w:val="00124521"/>
    <w:pPr>
      <w:widowControl w:val="0"/>
      <w:spacing w:after="0" w:line="360" w:lineRule="auto"/>
      <w:ind w:firstLine="720"/>
      <w:jc w:val="both"/>
    </w:pPr>
    <w:rPr>
      <w:rFonts w:ascii="Times New Roman" w:eastAsia="Times New Roman" w:hAnsi="Times New Roman"/>
      <w:sz w:val="24"/>
      <w:lang w:val="en-US"/>
    </w:rPr>
  </w:style>
  <w:style w:type="character" w:customStyle="1" w:styleId="BodyTextChar">
    <w:name w:val="Body Text Char"/>
    <w:basedOn w:val="DefaultParagraphFont"/>
    <w:link w:val="BodyText"/>
    <w:uiPriority w:val="1"/>
    <w:rsid w:val="00124521"/>
    <w:rPr>
      <w:rFonts w:ascii="Times New Roman" w:eastAsia="Times New Roman" w:hAnsi="Times New Roman"/>
      <w:sz w:val="24"/>
      <w:lang w:val="en-US"/>
    </w:rPr>
  </w:style>
  <w:style w:type="table" w:styleId="TableGrid">
    <w:name w:val="Table Grid"/>
    <w:basedOn w:val="TableNormal"/>
    <w:uiPriority w:val="39"/>
    <w:rsid w:val="00A644C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025AFD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F01015"/>
  </w:style>
  <w:style w:type="paragraph" w:styleId="Header">
    <w:name w:val="header"/>
    <w:basedOn w:val="Normal"/>
    <w:link w:val="HeaderChar"/>
    <w:uiPriority w:val="99"/>
    <w:unhideWhenUsed/>
    <w:rsid w:val="002B38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388E"/>
  </w:style>
  <w:style w:type="paragraph" w:styleId="Footer">
    <w:name w:val="footer"/>
    <w:basedOn w:val="Normal"/>
    <w:link w:val="FooterChar"/>
    <w:uiPriority w:val="99"/>
    <w:unhideWhenUsed/>
    <w:rsid w:val="002B388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388E"/>
  </w:style>
  <w:style w:type="character" w:customStyle="1" w:styleId="Heading2Char">
    <w:name w:val="Heading 2 Char"/>
    <w:basedOn w:val="DefaultParagraphFont"/>
    <w:link w:val="Heading2"/>
    <w:uiPriority w:val="9"/>
    <w:rsid w:val="006363C5"/>
    <w:rPr>
      <w:rFonts w:ascii="Times New Roman" w:eastAsiaTheme="majorEastAsia" w:hAnsi="Times New Roman" w:cstheme="majorBidi"/>
      <w:b/>
      <w:sz w:val="24"/>
      <w:szCs w:val="26"/>
      <w:lang w:val="en-ID"/>
    </w:rPr>
  </w:style>
  <w:style w:type="table" w:styleId="GridTable4-Accent3">
    <w:name w:val="Grid Table 4 Accent 3"/>
    <w:basedOn w:val="TableNormal"/>
    <w:uiPriority w:val="49"/>
    <w:rsid w:val="00DE04A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10" Type="http://schemas.openxmlformats.org/officeDocument/2006/relationships/oleObject" Target="embeddings/oleObject1.bin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8" Type="http://schemas.openxmlformats.org/officeDocument/2006/relationships/footer" Target="footer1.xml"/><Relationship Id="rId51" Type="http://schemas.openxmlformats.org/officeDocument/2006/relationships/image" Target="media/image2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8</TotalTime>
  <Pages>24</Pages>
  <Words>2342</Words>
  <Characters>13355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70</cp:revision>
  <dcterms:created xsi:type="dcterms:W3CDTF">2017-06-08T13:19:00Z</dcterms:created>
  <dcterms:modified xsi:type="dcterms:W3CDTF">2017-08-11T11:17:00Z</dcterms:modified>
</cp:coreProperties>
</file>